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563E35" w14:textId="2AB17F34" w:rsidR="00616B28" w:rsidRDefault="00616B28">
      <w:pPr>
        <w:rPr>
          <w:rtl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5F9ECA42" wp14:editId="1942ECA6">
                <wp:simplePos x="0" y="0"/>
                <wp:positionH relativeFrom="page">
                  <wp:align>left</wp:align>
                </wp:positionH>
                <wp:positionV relativeFrom="page">
                  <wp:align>top</wp:align>
                </wp:positionV>
                <wp:extent cx="3113405" cy="10058400"/>
                <wp:effectExtent l="0" t="0" r="5080" b="0"/>
                <wp:wrapNone/>
                <wp:docPr id="453" name="مجموعة 4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3113670" cy="10058400"/>
                          <a:chOff x="0" y="0"/>
                          <a:chExt cx="3113670" cy="10058400"/>
                        </a:xfrm>
                      </wpg:grpSpPr>
                      <wps:wsp>
                        <wps:cNvPr id="459" name="مستطيل 459" descr="Light vertical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38545" cy="10058400"/>
                          </a:xfrm>
                          <a:prstGeom prst="rect">
                            <a:avLst/>
                          </a:prstGeom>
                          <a:pattFill prst="dkVert">
                            <a:fgClr>
                              <a:schemeClr val="accent6">
                                <a:lumMod val="60000"/>
                                <a:lumOff val="40000"/>
                                <a:alpha val="80000"/>
                              </a:schemeClr>
                            </a:fgClr>
                            <a:bgClr>
                              <a:schemeClr val="bg1">
                                <a:alpha val="80000"/>
                              </a:schemeClr>
                            </a:bgClr>
                          </a:pattFill>
                          <a:extLs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53882" dir="8100000" algn="ctr" rotWithShape="0">
                                    <a:srgbClr val="D8D8D8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60" name="مستطيل 460"/>
                        <wps:cNvSpPr>
                          <a:spLocks noChangeArrowheads="1"/>
                        </wps:cNvSpPr>
                        <wps:spPr bwMode="auto">
                          <a:xfrm>
                            <a:off x="124691" y="0"/>
                            <a:ext cx="2971800" cy="10058400"/>
                          </a:xfrm>
                          <a:prstGeom prst="rect">
                            <a:avLst/>
                          </a:prstGeom>
                          <a:solidFill>
                            <a:schemeClr val="accent4">
                              <a:lumMod val="75000"/>
                            </a:schemeClr>
                          </a:solidFill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D8D8D8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1" name="مستطيل 461"/>
                        <wps:cNvSpPr>
                          <a:spLocks noChangeArrowheads="1"/>
                        </wps:cNvSpPr>
                        <wps:spPr bwMode="auto">
                          <a:xfrm>
                            <a:off x="13854" y="0"/>
                            <a:ext cx="3099816" cy="23774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8000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53882" dir="8100000" algn="ctr" rotWithShape="0">
                                    <a:srgbClr val="D8D8D8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b/>
                                  <w:bCs/>
                                  <w:color w:val="FFFFFF" w:themeColor="background1"/>
                                  <w:sz w:val="36"/>
                                  <w:szCs w:val="36"/>
                                  <w:rtl/>
                                </w:rPr>
                                <w:alias w:val="التاريخ"/>
                                <w:id w:val="1604077403"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>
                                  <w:dateFormat w:val="d/M/yyyy"/>
                                  <w:lid w:val="ar-SA"/>
                                  <w:storeMappedDataAs w:val="dateTime"/>
                                  <w:calendar w:val="hijri"/>
                                </w:date>
                              </w:sdtPr>
                              <w:sdtEndPr/>
                              <w:sdtContent>
                                <w:p w14:paraId="66F11ACA" w14:textId="219B5868" w:rsidR="00616B28" w:rsidRPr="00163FD1" w:rsidRDefault="00616B28" w:rsidP="00616B28">
                                  <w:pPr>
                                    <w:pStyle w:val="NoSpacing"/>
                                    <w:spacing w:line="360" w:lineRule="auto"/>
                                    <w:rPr>
                                      <w:b/>
                                      <w:bCs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>
                                    <w:rPr>
                                      <w:rFonts w:hint="cs"/>
                                      <w:b/>
                                      <w:bCs/>
                                      <w:color w:val="FFFFFF" w:themeColor="background1"/>
                                      <w:sz w:val="36"/>
                                      <w:szCs w:val="36"/>
                                      <w:rtl/>
                                    </w:rPr>
                                    <w:t xml:space="preserve"> مشروع هندسة البرمجيات</w:t>
                                  </w:r>
                                </w:p>
                              </w:sdtContent>
                            </w:sdt>
                            <w:p w14:paraId="13CA1326" w14:textId="60829164" w:rsidR="00616B28" w:rsidRDefault="00616B28">
                              <w:pPr>
                                <w:pStyle w:val="NoSpacing"/>
                                <w:rPr>
                                  <w:color w:val="FFFFFF" w:themeColor="background1"/>
                                  <w:sz w:val="96"/>
                                  <w:szCs w:val="96"/>
                                </w:rPr>
                              </w:pPr>
                            </w:p>
                          </w:txbxContent>
                        </wps:txbx>
                        <wps:bodyPr rot="0" vert="horz" wrap="square" lIns="182880" tIns="182880" rIns="365760" bIns="182880" anchor="b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40000</wp14:pctWidth>
                </wp14:sizeRelH>
                <wp14:sizeRelV relativeFrom="page">
                  <wp14:pctHeight>100000</wp14:pctHeight>
                </wp14:sizeRelV>
              </wp:anchor>
            </w:drawing>
          </mc:Choice>
          <mc:Fallback xmlns:oel="http://schemas.microsoft.com/office/2019/extlst">
            <w:pict>
              <v:group w14:anchorId="5F9ECA42" id="مجموعة 453" o:spid="_x0000_s1026" style="position:absolute;left:0;text-align:left;margin-left:0;margin-top:0;width:245.15pt;height:11in;flip:x;z-index:251677696;mso-width-percent:400;mso-height-percent:1000;mso-position-horizontal:left;mso-position-horizontal-relative:page;mso-position-vertical:top;mso-position-vertical-relative:page;mso-width-percent:400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">
                <v:rect id="مستطيل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" fillcolor="#a8d08d [1945]" stroked="f" strokecolor="white" strokeweight="1pt">
                  <v:fill r:id="rId8" o:title="" opacity="52428f" color2="white [3212]" o:opacity2="52428f" type="pattern"/>
                  <v:shadow color="#d8d8d8" offset="-3pt,3pt"/>
                </v:rect>
                <v:rect id="مستطيل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" fillcolor="#bf8f00 [2407]" stroked="f" strokecolor="#d8d8d8"/>
                <v:rect id="مستطيل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" filled="f" stroked="f" strokecolor="white" strokeweight="1pt">
                  <v:fill opacity="52428f"/>
                  <v:shadow color="#d8d8d8" offset="-3pt,3pt"/>
                  <v:textbox inset="14.4pt,14.4pt,28.8pt,14.4pt">
                    <w:txbxContent>
                      <w:sdt>
                        <w:sdtPr>
                          <w:rPr>
                            <w:b/>
                            <w:bCs/>
                            <w:color w:val="FFFFFF" w:themeColor="background1"/>
                            <w:sz w:val="36"/>
                            <w:szCs w:val="36"/>
                            <w:rtl/>
                          </w:rPr>
                          <w:alias w:val="التاريخ"/>
                          <w:id w:val="1604077403"/>
                          <w:dataBinding w:prefixMappings="xmlns:ns0='http://schemas.microsoft.com/office/2006/coverPageProps'" w:xpath="/ns0:CoverPageProperties[1]/ns0:PublishDate[1]" w:storeItemID="{55AF091B-3C7A-41E3-B477-F2FDAA23CFDA}"/>
                          <w:date>
                            <w:dateFormat w:val="d/M/yyyy"/>
                            <w:lid w:val="ar-SA"/>
                            <w:storeMappedDataAs w:val="dateTime"/>
                            <w:calendar w:val="hijri"/>
                          </w:date>
                        </w:sdtPr>
                        <w:sdtContent>
                          <w:p w14:paraId="66F11ACA" w14:textId="219B5868" w:rsidR="00616B28" w:rsidRPr="00163FD1" w:rsidRDefault="00616B28" w:rsidP="00616B28">
                            <w:pPr>
                              <w:pStyle w:val="a7"/>
                              <w:spacing w:line="360" w:lineRule="auto"/>
                              <w:rPr>
                                <w:b/>
                                <w:bCs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hint="cs"/>
                                <w:b/>
                                <w:bCs/>
                                <w:color w:val="FFFFFF" w:themeColor="background1"/>
                                <w:sz w:val="36"/>
                                <w:szCs w:val="36"/>
                                <w:rtl/>
                              </w:rPr>
                              <w:t xml:space="preserve"> مشروع هندسة البرمجيات</w:t>
                            </w:r>
                          </w:p>
                        </w:sdtContent>
                      </w:sdt>
                      <w:p w14:paraId="13CA1326" w14:textId="60829164" w:rsidR="00616B28" w:rsidRDefault="00616B28">
                        <w:pPr>
                          <w:pStyle w:val="a7"/>
                          <w:rPr>
                            <w:color w:val="FFFFFF" w:themeColor="background1"/>
                            <w:sz w:val="96"/>
                            <w:szCs w:val="96"/>
                          </w:rPr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sdt>
      <w:sdtPr>
        <w:rPr>
          <w:rtl/>
        </w:rPr>
        <w:id w:val="2014175079"/>
        <w:docPartObj>
          <w:docPartGallery w:val="Cover Pages"/>
          <w:docPartUnique/>
        </w:docPartObj>
      </w:sdtPr>
      <w:sdtEndPr>
        <w:rPr>
          <w:rFonts w:ascii="Symbol" w:hAnsi="Symbol"/>
          <w:sz w:val="36"/>
          <w:szCs w:val="36"/>
          <w:highlight w:val="lightGray"/>
          <w:rtl w:val="0"/>
        </w:rPr>
      </w:sdtEndPr>
      <w:sdtContent>
        <w:p w14:paraId="53122845" w14:textId="0413AAC5" w:rsidR="00616B28" w:rsidRDefault="00616B28"/>
        <w:p w14:paraId="5ADE0DF3" w14:textId="78D78244" w:rsidR="00616B28" w:rsidRDefault="00616B28">
          <w:pPr>
            <w:bidi w:val="0"/>
            <w:rPr>
              <w:rFonts w:ascii="Symbol" w:hAnsi="Symbol"/>
              <w:sz w:val="36"/>
              <w:szCs w:val="36"/>
              <w:highlight w:val="lightGray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9744" behindDoc="0" locked="0" layoutInCell="0" allowOverlap="1" wp14:anchorId="312A8B35" wp14:editId="6FB16142">
                    <wp:simplePos x="0" y="0"/>
                    <wp:positionH relativeFrom="margin">
                      <wp:posOffset>474529</wp:posOffset>
                    </wp:positionH>
                    <wp:positionV relativeFrom="page">
                      <wp:posOffset>2086897</wp:posOffset>
                    </wp:positionV>
                    <wp:extent cx="5279923" cy="612058"/>
                    <wp:effectExtent l="0" t="0" r="16510" b="17145"/>
                    <wp:wrapNone/>
                    <wp:docPr id="463" name="مستطيل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0" y="0"/>
                              <a:ext cx="5279923" cy="612058"/>
                            </a:xfrm>
                            <a:prstGeom prst="rect">
                              <a:avLst/>
                            </a:prstGeom>
                            <a:ln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Times New Roman" w:hAnsi="Times New Roman" w:cs="Times New Roman"/>
                                    <w:b/>
                                    <w:color w:val="262626" w:themeColor="text1" w:themeTint="D9"/>
                                    <w:sz w:val="72"/>
                                    <w:szCs w:val="72"/>
                                    <w:rtl/>
                                    <w14:shadow w14:blurRad="0" w14:dist="38100" w14:dir="2700000" w14:sx="100000" w14:sy="100000" w14:kx="0" w14:ky="0" w14:algn="bl">
                                      <w14:schemeClr w14:val="accent5"/>
                                    </w14:shadow>
                                    <w14:textOutline w14:w="6731" w14:cap="flat" w14:cmpd="sng" w14:algn="ctr">
                                      <w14:solidFill>
                                        <w14:schemeClr w14:val="bg1"/>
                                      </w14:solidFill>
                                      <w14:prstDash w14:val="solid"/>
                                      <w14:round/>
                                    </w14:textOutline>
                                  </w:rPr>
                                  <w:alias w:val="العنوان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1092E9CB" w14:textId="40933B65" w:rsidR="00616B28" w:rsidRPr="00163FD1" w:rsidRDefault="00616B28" w:rsidP="00616B28">
                                    <w:pPr>
                                      <w:pStyle w:val="NoSpacing"/>
                                      <w:jc w:val="center"/>
                                      <w:rPr>
                                        <w:b/>
                                        <w:color w:val="262626" w:themeColor="text1" w:themeTint="D9"/>
                                        <w:sz w:val="72"/>
                                        <w:szCs w:val="72"/>
                                        <w14:shadow w14:blurRad="0" w14:dist="38100" w14:dir="2700000" w14:sx="100000" w14:sy="100000" w14:kx="0" w14:ky="0" w14:algn="bl">
                                          <w14:schemeClr w14:val="accent5"/>
                                        </w14:shadow>
                                        <w14:textOutline w14:w="6731" w14:cap="flat" w14:cmpd="sng" w14:algn="ctr">
                                          <w14:solidFill>
                                            <w14:schemeClr w14:val="bg1"/>
                                          </w14:solidFill>
                                          <w14:prstDash w14:val="solid"/>
                                          <w14:round/>
                                        </w14:textOutline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 w:hint="cs"/>
                                        <w:b/>
                                        <w:color w:val="262626" w:themeColor="text1" w:themeTint="D9"/>
                                        <w:sz w:val="72"/>
                                        <w:szCs w:val="72"/>
                                        <w:rtl/>
                                        <w14:shadow w14:blurRad="0" w14:dist="38100" w14:dir="2700000" w14:sx="100000" w14:sy="100000" w14:kx="0" w14:ky="0" w14:algn="bl">
                                          <w14:schemeClr w14:val="accent5"/>
                                        </w14:shadow>
                                        <w14:textOutline w14:w="6731" w14:cap="flat" w14:cmpd="sng" w14:algn="ctr">
                                          <w14:solidFill>
                                            <w14:schemeClr w14:val="bg1"/>
                                          </w14:solidFill>
                                          <w14:prstDash w14:val="solid"/>
                                          <w14:round/>
                                        </w14:textOutline>
                                      </w:rPr>
                                      <w:t>الزكاة في الإسلام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oel="http://schemas.microsoft.com/office/2019/extlst">
                <w:pict>
                  <v:rect w14:anchorId="312A8B35" id="مستطيل 16" o:spid="_x0000_s1030" style="position:absolute;margin-left:37.35pt;margin-top:164.3pt;width:415.75pt;height:48.2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" o:allowincell="f" fillcolor="white [3201]" strokecolor="#4472c4 [3204]" strokeweight="1pt">
                    <v:textbox inset="14.4pt,,14.4pt">
                      <w:txbxContent>
                        <w:sdt>
                          <w:sdtPr>
                            <w:rPr>
                              <w:rFonts w:ascii="Times New Roman" w:hAnsi="Times New Roman" w:cs="Times New Roman"/>
                              <w:b/>
                              <w:color w:val="262626" w:themeColor="text1" w:themeTint="D9"/>
                              <w:sz w:val="72"/>
                              <w:szCs w:val="72"/>
                              <w:rtl/>
                              <w14:shadow w14:blurRad="0" w14:dist="38100" w14:dir="2700000" w14:sx="100000" w14:sy="100000" w14:kx="0" w14:ky="0" w14:algn="bl">
                                <w14:schemeClr w14:val="accent5"/>
                              </w14:shadow>
                              <w14:textOutline w14:w="6731" w14:cap="flat" w14:cmpd="sng" w14:algn="ctr">
                                <w14:solidFill>
                                  <w14:schemeClr w14:val="bg1"/>
                                </w14:solidFill>
                                <w14:prstDash w14:val="solid"/>
                                <w14:round/>
                              </w14:textOutline>
                            </w:rPr>
                            <w:alias w:val="العنوان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1092E9CB" w14:textId="40933B65" w:rsidR="00616B28" w:rsidRPr="00163FD1" w:rsidRDefault="00616B28" w:rsidP="00616B28">
                              <w:pPr>
                                <w:pStyle w:val="a7"/>
                                <w:jc w:val="center"/>
                                <w:rPr>
                                  <w:b/>
                                  <w:color w:val="262626" w:themeColor="text1" w:themeTint="D9"/>
                                  <w:sz w:val="72"/>
                                  <w:szCs w:val="72"/>
                                  <w14:shadow w14:blurRad="0" w14:dist="38100" w14:dir="2700000" w14:sx="100000" w14:sy="100000" w14:kx="0" w14:ky="0" w14:algn="bl">
                                    <w14:schemeClr w14:val="accent5"/>
                                  </w14:shadow>
                                  <w14:textOutline w14:w="6731" w14:cap="flat" w14:cmpd="sng" w14:algn="ctr">
                                    <w14:solidFill>
                                      <w14:schemeClr w14:val="bg1"/>
                                    </w14:solidFill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>
                                <w:rPr>
                                  <w:rFonts w:ascii="Times New Roman" w:hAnsi="Times New Roman" w:cs="Times New Roman" w:hint="cs"/>
                                  <w:b/>
                                  <w:color w:val="262626" w:themeColor="text1" w:themeTint="D9"/>
                                  <w:sz w:val="72"/>
                                  <w:szCs w:val="72"/>
                                  <w:rtl/>
                                  <w14:shadow w14:blurRad="0" w14:dist="38100" w14:dir="2700000" w14:sx="100000" w14:sy="100000" w14:kx="0" w14:ky="0" w14:algn="bl">
                                    <w14:schemeClr w14:val="accent5"/>
                                  </w14:shadow>
                                  <w14:textOutline w14:w="6731" w14:cap="flat" w14:cmpd="sng" w14:algn="ctr">
                                    <w14:solidFill>
                                      <w14:schemeClr w14:val="bg1"/>
                                    </w14:solidFill>
                                    <w14:prstDash w14:val="solid"/>
                                    <w14:round/>
                                  </w14:textOutline>
                                </w:rPr>
                                <w:t>الزكاة في الإسلام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3840" behindDoc="0" locked="0" layoutInCell="1" allowOverlap="1" wp14:anchorId="1016D675" wp14:editId="44E62D0C">
                    <wp:simplePos x="0" y="0"/>
                    <wp:positionH relativeFrom="margin">
                      <wp:posOffset>-191524</wp:posOffset>
                    </wp:positionH>
                    <wp:positionV relativeFrom="paragraph">
                      <wp:posOffset>7652959</wp:posOffset>
                    </wp:positionV>
                    <wp:extent cx="2549037" cy="1394460"/>
                    <wp:effectExtent l="0" t="0" r="0" b="0"/>
                    <wp:wrapNone/>
                    <wp:docPr id="462" name="مستطيل 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0" y="0"/>
                              <a:ext cx="2549037" cy="139446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>
                                      <a:alpha val="80000"/>
                                    </a:srgbClr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270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53882" dir="8100000" algn="ctr" rotWithShape="0">
                                      <a:srgbClr val="D8D8D8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662FCEB" w14:textId="77777777" w:rsidR="00616B28" w:rsidRDefault="00616B28" w:rsidP="00616B28">
                                <w:pPr>
                                  <w:pStyle w:val="NoSpacing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b/>
                                    <w:bCs/>
                                    <w:color w:val="FFFFFF" w:themeColor="background1"/>
                                    <w:sz w:val="36"/>
                                    <w:szCs w:val="36"/>
                                    <w:rtl/>
                                  </w:rPr>
                                  <w:alias w:val="الشركة"/>
                                  <w:id w:val="1760174317"/>
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<w:text/>
                                </w:sdtPr>
                                <w:sdtEndPr/>
                                <w:sdtContent>
                                  <w:p w14:paraId="0E8D86CF" w14:textId="233D8EC6" w:rsidR="00616B28" w:rsidRPr="00163FD1" w:rsidRDefault="00D17793" w:rsidP="00616B28">
                                    <w:pPr>
                                      <w:pStyle w:val="NoSpacing"/>
                                      <w:spacing w:line="360" w:lineRule="auto"/>
                                      <w:rPr>
                                        <w:b/>
                                        <w:bCs/>
                                        <w:color w:val="FFFFFF" w:themeColor="background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color w:val="FFFFFF" w:themeColor="background1"/>
                                        <w:sz w:val="36"/>
                                        <w:szCs w:val="36"/>
                                        <w:rtl/>
                                      </w:rPr>
                                      <w:t>جامعة ادلب‏</w:t>
                                    </w:r>
                                  </w:p>
                                </w:sdtContent>
                              </w:sdt>
                              <w:p w14:paraId="5D222CF6" w14:textId="568B5F54" w:rsidR="00616B28" w:rsidRPr="00616B28" w:rsidRDefault="00616B28" w:rsidP="00616B28">
                                <w:pPr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616B28">
                                  <w:rPr>
                                    <w:rFonts w:eastAsiaTheme="minorEastAsia" w:hint="cs"/>
                                    <w:b/>
                                    <w:bCs/>
                                    <w:color w:val="FFFFFF" w:themeColor="background1"/>
                                    <w:sz w:val="28"/>
                                    <w:szCs w:val="28"/>
                                    <w:rtl/>
                                  </w:rPr>
                                  <w:t>السنة</w:t>
                                </w:r>
                                <w:r w:rsidRPr="00616B28">
                                  <w:rPr>
                                    <w:rFonts w:hint="cs"/>
                                    <w:sz w:val="28"/>
                                    <w:szCs w:val="28"/>
                                    <w:rtl/>
                                  </w:rPr>
                                  <w:t xml:space="preserve"> </w:t>
                                </w:r>
                                <w:r w:rsidRPr="00616B28">
                                  <w:rPr>
                                    <w:rFonts w:eastAsiaTheme="minorEastAsia" w:hint="cs"/>
                                    <w:b/>
                                    <w:bCs/>
                                    <w:color w:val="FFFFFF" w:themeColor="background1"/>
                                    <w:sz w:val="28"/>
                                    <w:szCs w:val="28"/>
                                    <w:rtl/>
                                  </w:rPr>
                                  <w:t>الثانية</w:t>
                                </w:r>
                              </w:p>
                            </w:txbxContent>
                          </wps:txbx>
                          <wps:bodyPr rot="0" vert="horz" wrap="square" lIns="182880" tIns="182880" rIns="365760" bIns="182880" anchor="b" anchorCtr="0" upright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rect w14:anchorId="1016D675" id="مستطيل 9" o:spid="_x0000_s1031" style="position:absolute;margin-left:-15.1pt;margin-top:602.6pt;width:200.7pt;height:109.8pt;flip:x;z-index:25168384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bottom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" filled="f" stroked="f" strokecolor="white" strokeweight="1pt">
                    <v:fill opacity="52428f"/>
                    <v:shadow color="#d8d8d8" offset="-3pt,3pt"/>
                    <v:textbox inset="14.4pt,14.4pt,28.8pt,14.4pt">
                      <w:txbxContent>
                        <w:p w14:paraId="3662FCEB" w14:textId="77777777" w:rsidR="00616B28" w:rsidRDefault="00616B28" w:rsidP="00616B28">
                          <w:pPr>
                            <w:pStyle w:val="NoSpacing"/>
                            <w:spacing w:line="360" w:lineRule="auto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b/>
                              <w:bCs/>
                              <w:color w:val="FFFFFF" w:themeColor="background1"/>
                              <w:sz w:val="36"/>
                              <w:szCs w:val="36"/>
                              <w:rtl/>
                            </w:rPr>
                            <w:alias w:val="الشركة"/>
                            <w:id w:val="1760174317"/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EndPr/>
                          <w:sdtContent>
                            <w:p w14:paraId="0E8D86CF" w14:textId="233D8EC6" w:rsidR="00616B28" w:rsidRPr="00163FD1" w:rsidRDefault="00D17793" w:rsidP="00616B28">
                              <w:pPr>
                                <w:pStyle w:val="NoSpacing"/>
                                <w:spacing w:line="360" w:lineRule="auto"/>
                                <w:rPr>
                                  <w:b/>
                                  <w:bCs/>
                                  <w:color w:val="FFFFFF" w:themeColor="background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FFFFFF" w:themeColor="background1"/>
                                  <w:sz w:val="36"/>
                                  <w:szCs w:val="36"/>
                                  <w:rtl/>
                                </w:rPr>
                                <w:t>جامعة ادلب‏</w:t>
                              </w:r>
                            </w:p>
                          </w:sdtContent>
                        </w:sdt>
                        <w:p w14:paraId="5D222CF6" w14:textId="568B5F54" w:rsidR="00616B28" w:rsidRPr="00616B28" w:rsidRDefault="00616B28" w:rsidP="00616B28">
                          <w:pPr>
                            <w:rPr>
                              <w:sz w:val="28"/>
                              <w:szCs w:val="28"/>
                            </w:rPr>
                          </w:pPr>
                          <w:r w:rsidRPr="00616B28">
                            <w:rPr>
                              <w:rFonts w:eastAsiaTheme="minorEastAsia" w:hint="cs"/>
                              <w:b/>
                              <w:bCs/>
                              <w:color w:val="FFFFFF" w:themeColor="background1"/>
                              <w:sz w:val="28"/>
                              <w:szCs w:val="28"/>
                              <w:rtl/>
                            </w:rPr>
                            <w:t>السنة</w:t>
                          </w:r>
                          <w:r w:rsidRPr="00616B28">
                            <w:rPr>
                              <w:rFonts w:hint="cs"/>
                              <w:sz w:val="28"/>
                              <w:szCs w:val="28"/>
                              <w:rtl/>
                            </w:rPr>
                            <w:t xml:space="preserve"> </w:t>
                          </w:r>
                          <w:r w:rsidRPr="00616B28">
                            <w:rPr>
                              <w:rFonts w:eastAsiaTheme="minorEastAsia" w:hint="cs"/>
                              <w:b/>
                              <w:bCs/>
                              <w:color w:val="FFFFFF" w:themeColor="background1"/>
                              <w:sz w:val="28"/>
                              <w:szCs w:val="28"/>
                              <w:rtl/>
                            </w:rPr>
                            <w:t>الثانية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  <w:r>
            <w:rPr>
              <w:noProof/>
            </w:rPr>
            <w:drawing>
              <wp:anchor distT="0" distB="0" distL="114300" distR="114300" simplePos="0" relativeHeight="251681792" behindDoc="0" locked="0" layoutInCell="0" allowOverlap="1" wp14:anchorId="04BCC06B" wp14:editId="6EF5054B">
                <wp:simplePos x="0" y="0"/>
                <wp:positionH relativeFrom="page">
                  <wp:posOffset>1393538</wp:posOffset>
                </wp:positionH>
                <wp:positionV relativeFrom="page">
                  <wp:posOffset>3118998</wp:posOffset>
                </wp:positionV>
                <wp:extent cx="3970020" cy="3798932"/>
                <wp:effectExtent l="152400" t="171450" r="163830" b="163830"/>
                <wp:wrapNone/>
                <wp:docPr id="464" name="صورة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64" name="صورة 1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970020" cy="3798932"/>
                        </a:xfrm>
                        <a:prstGeom prst="snip2DiagRect">
                          <a:avLst/>
                        </a:prstGeom>
                        <a:solidFill>
                          <a:srgbClr val="FFFFFF">
                            <a:shade val="85000"/>
                          </a:srgbClr>
                        </a:solidFill>
                        <a:ln w="88900" cap="sq">
                          <a:solidFill>
                            <a:srgbClr val="FFFFFF"/>
                          </a:solidFill>
                          <a:miter lim="800000"/>
                        </a:ln>
                        <a:effectLst>
                          <a:outerShdw blurRad="88900" algn="tl" rotWithShape="0">
                            <a:srgbClr val="000000">
                              <a:alpha val="45000"/>
                            </a:srgbClr>
                          </a:outerShdw>
                        </a:effectLst>
                        <a:scene3d>
                          <a:camera prst="orthographicFront"/>
                          <a:lightRig rig="twoPt" dir="t">
                            <a:rot lat="0" lon="0" rev="7200000"/>
                          </a:lightRig>
                        </a:scene3d>
                        <a:sp3d>
                          <a:bevelT w="25400" h="19050"/>
                          <a:contourClr>
                            <a:srgbClr val="FFFFFF"/>
                          </a:contourClr>
                        </a:sp3d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rFonts w:ascii="Symbol" w:hAnsi="Symbol"/>
              <w:sz w:val="36"/>
              <w:szCs w:val="36"/>
              <w:highlight w:val="lightGray"/>
            </w:rPr>
            <w:br w:type="page"/>
          </w:r>
        </w:p>
      </w:sdtContent>
    </w:sdt>
    <w:p w14:paraId="05CC5532" w14:textId="68D55300" w:rsidR="00514F51" w:rsidRPr="0089515C" w:rsidRDefault="00514F51" w:rsidP="0089515C">
      <w:pPr>
        <w:jc w:val="center"/>
        <w:rPr>
          <w:b/>
          <w:bCs/>
          <w:color w:val="BF8F00" w:themeColor="accent4" w:themeShade="BF"/>
          <w:sz w:val="40"/>
          <w:szCs w:val="40"/>
          <w:rtl/>
          <w:lang w:bidi="ar-SY"/>
        </w:rPr>
      </w:pPr>
      <w:r w:rsidRPr="0089515C">
        <w:rPr>
          <w:rFonts w:hint="cs"/>
          <w:b/>
          <w:bCs/>
          <w:color w:val="BF8F00" w:themeColor="accent4" w:themeShade="BF"/>
          <w:sz w:val="40"/>
          <w:szCs w:val="40"/>
          <w:rtl/>
          <w:lang w:bidi="ar-SY"/>
        </w:rPr>
        <w:t>الزكاة في الإسلام</w:t>
      </w:r>
    </w:p>
    <w:p w14:paraId="27F1D329" w14:textId="77777777" w:rsidR="00187C50" w:rsidRDefault="00187C50" w:rsidP="00514F51">
      <w:pPr>
        <w:jc w:val="center"/>
        <w:rPr>
          <w:sz w:val="40"/>
          <w:szCs w:val="40"/>
          <w:rtl/>
          <w:lang w:bidi="ar-SY"/>
        </w:rPr>
      </w:pPr>
    </w:p>
    <w:p w14:paraId="732DE587" w14:textId="77777777" w:rsidR="00616B28" w:rsidRPr="00616B28" w:rsidRDefault="00187C50" w:rsidP="00616B28">
      <w:pPr>
        <w:pStyle w:val="NormalWeb"/>
        <w:numPr>
          <w:ilvl w:val="0"/>
          <w:numId w:val="9"/>
        </w:numPr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b/>
          <w:bCs/>
          <w:color w:val="FF0000"/>
          <w:sz w:val="28"/>
          <w:szCs w:val="28"/>
        </w:rPr>
      </w:pPr>
      <w:r w:rsidRPr="00616B28">
        <w:rPr>
          <w:rFonts w:ascii="Arial" w:hAnsi="Arial" w:cs="Arial" w:hint="cs"/>
          <w:b/>
          <w:bCs/>
          <w:color w:val="FF0000"/>
          <w:sz w:val="28"/>
          <w:szCs w:val="28"/>
          <w:rtl/>
        </w:rPr>
        <w:t>ا</w:t>
      </w:r>
      <w:r w:rsidRPr="00616B28">
        <w:rPr>
          <w:rFonts w:ascii="Arial" w:hAnsi="Arial" w:cs="Arial"/>
          <w:b/>
          <w:bCs/>
          <w:color w:val="FF0000"/>
          <w:sz w:val="28"/>
          <w:szCs w:val="28"/>
          <w:rtl/>
        </w:rPr>
        <w:t>لزّكاة </w:t>
      </w:r>
      <w:r w:rsidRPr="00616B28">
        <w:rPr>
          <w:rFonts w:ascii="Arial" w:hAnsi="Arial" w:cs="Arial" w:hint="cs"/>
          <w:b/>
          <w:bCs/>
          <w:color w:val="FF0000"/>
          <w:sz w:val="28"/>
          <w:szCs w:val="28"/>
          <w:rtl/>
        </w:rPr>
        <w:t>:</w:t>
      </w:r>
    </w:p>
    <w:p w14:paraId="6C4ED7FE" w14:textId="7A1783F2" w:rsidR="00187C50" w:rsidRPr="00D94951" w:rsidRDefault="00187C50" w:rsidP="00D94951">
      <w:pPr>
        <w:pStyle w:val="NormalWeb"/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b/>
          <w:bCs/>
          <w:color w:val="000000"/>
          <w:sz w:val="28"/>
          <w:szCs w:val="28"/>
        </w:rPr>
      </w:pPr>
      <w:r w:rsidRPr="0089515C">
        <w:rPr>
          <w:rFonts w:ascii="Arial" w:hAnsi="Arial" w:cs="Arial"/>
          <w:color w:val="000000"/>
          <w:sz w:val="28"/>
          <w:szCs w:val="28"/>
          <w:rtl/>
        </w:rPr>
        <w:t>هي فرض ديني لدى المسلمين وهو دفع جزء من المال للفقراء والمحتاجين ، وهي واحدة من </w:t>
      </w:r>
      <w:hyperlink r:id="rId10" w:tooltip="أركان الإسلام" w:history="1">
        <w:r w:rsidRPr="00D94951">
          <w:rPr>
            <w:rStyle w:val="Hyperlink"/>
            <w:rFonts w:ascii="Arial" w:hAnsi="Arial" w:cs="Arial"/>
            <w:b/>
            <w:bCs/>
            <w:color w:val="0645AD"/>
            <w:sz w:val="28"/>
            <w:szCs w:val="28"/>
            <w:rtl/>
          </w:rPr>
          <w:t>أركان الإسلام</w:t>
        </w:r>
      </w:hyperlink>
      <w:r w:rsidRPr="00D94951">
        <w:rPr>
          <w:rFonts w:ascii="Arial" w:hAnsi="Arial" w:cs="Arial"/>
          <w:b/>
          <w:bCs/>
          <w:color w:val="000000"/>
          <w:sz w:val="28"/>
          <w:szCs w:val="28"/>
        </w:rPr>
        <w:t>.</w:t>
      </w:r>
    </w:p>
    <w:p w14:paraId="27C12F73" w14:textId="77777777" w:rsidR="00187C50" w:rsidRPr="0089515C" w:rsidRDefault="00187C50" w:rsidP="00D94951">
      <w:pPr>
        <w:pStyle w:val="NormalWeb"/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color w:val="000000"/>
          <w:sz w:val="28"/>
          <w:szCs w:val="28"/>
        </w:rPr>
      </w:pPr>
      <w:r w:rsidRPr="0089515C">
        <w:rPr>
          <w:rFonts w:ascii="Arial" w:hAnsi="Arial" w:cs="Arial"/>
          <w:color w:val="000000"/>
          <w:sz w:val="28"/>
          <w:szCs w:val="28"/>
          <w:rtl/>
        </w:rPr>
        <w:t>والزكاة في اللّغة تعني البركة والطهارة والنماء والصلاح‏</w:t>
      </w:r>
      <w:r w:rsidRPr="0089515C">
        <w:rPr>
          <w:rFonts w:ascii="Arial" w:hAnsi="Arial" w:cs="Arial"/>
          <w:color w:val="000000"/>
          <w:sz w:val="28"/>
          <w:szCs w:val="28"/>
        </w:rPr>
        <w:t>.</w:t>
      </w:r>
    </w:p>
    <w:p w14:paraId="39461223" w14:textId="6E0D1CF6" w:rsidR="00187C50" w:rsidRPr="0089515C" w:rsidRDefault="00187C50" w:rsidP="00D94951">
      <w:pPr>
        <w:pStyle w:val="NormalWeb"/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color w:val="000000"/>
          <w:sz w:val="28"/>
          <w:szCs w:val="28"/>
        </w:rPr>
      </w:pPr>
      <w:r w:rsidRPr="0089515C">
        <w:rPr>
          <w:rFonts w:ascii="Arial" w:hAnsi="Arial" w:cs="Arial"/>
          <w:color w:val="000000"/>
          <w:sz w:val="28"/>
          <w:szCs w:val="28"/>
          <w:rtl/>
        </w:rPr>
        <w:t>‏وسمّيت الزكاة لأنّها تزيد في المال الذي أخرجت منه،‏ وتقيه الآفات</w:t>
      </w:r>
      <w:r w:rsidR="00D94951">
        <w:rPr>
          <w:rFonts w:ascii="Arial" w:hAnsi="Arial" w:cs="Arial" w:hint="cs"/>
          <w:color w:val="000000"/>
          <w:sz w:val="28"/>
          <w:szCs w:val="28"/>
          <w:rtl/>
        </w:rPr>
        <w:t xml:space="preserve"> </w:t>
      </w:r>
      <w:r w:rsidRPr="0089515C">
        <w:rPr>
          <w:rFonts w:ascii="Arial" w:hAnsi="Arial" w:cs="Arial"/>
          <w:color w:val="000000"/>
          <w:sz w:val="28"/>
          <w:szCs w:val="28"/>
          <w:rtl/>
        </w:rPr>
        <w:t>،وتطهّر مخرجها من الإثم لقوله تعالى :(</w:t>
      </w:r>
      <w:r w:rsidRPr="00D94951">
        <w:rPr>
          <w:rFonts w:ascii="Arial" w:hAnsi="Arial" w:cs="Arial"/>
          <w:b/>
          <w:bCs/>
          <w:color w:val="000000"/>
          <w:sz w:val="28"/>
          <w:szCs w:val="28"/>
          <w:rtl/>
        </w:rPr>
        <w:t>خذ من أموالهم صدقة تطهّرهم وتزكيهم بها</w:t>
      </w:r>
      <w:r w:rsidRPr="0089515C">
        <w:rPr>
          <w:rFonts w:ascii="Arial" w:hAnsi="Arial" w:cs="Arial"/>
          <w:color w:val="000000"/>
          <w:sz w:val="28"/>
          <w:szCs w:val="28"/>
          <w:rtl/>
        </w:rPr>
        <w:t>)-</w:t>
      </w:r>
      <w:r w:rsidRPr="00D94951">
        <w:rPr>
          <w:rFonts w:ascii="Arial" w:hAnsi="Arial" w:cs="Arial"/>
          <w:b/>
          <w:bCs/>
          <w:color w:val="000000"/>
          <w:sz w:val="28"/>
          <w:szCs w:val="28"/>
          <w:vertAlign w:val="subscript"/>
          <w:rtl/>
        </w:rPr>
        <w:t>التوبة:103</w:t>
      </w:r>
      <w:r w:rsidRPr="0089515C">
        <w:rPr>
          <w:rFonts w:ascii="Arial" w:hAnsi="Arial" w:cs="Arial"/>
          <w:color w:val="000000"/>
          <w:sz w:val="28"/>
          <w:szCs w:val="28"/>
        </w:rPr>
        <w:t>-.</w:t>
      </w:r>
    </w:p>
    <w:p w14:paraId="5032ADDE" w14:textId="77777777" w:rsidR="00187C50" w:rsidRPr="0089515C" w:rsidRDefault="00187C50" w:rsidP="00D94951">
      <w:pPr>
        <w:pStyle w:val="NormalWeb"/>
        <w:shd w:val="clear" w:color="auto" w:fill="FFFFFF"/>
        <w:bidi/>
        <w:spacing w:before="96" w:beforeAutospacing="0" w:after="120" w:afterAutospacing="0" w:line="360" w:lineRule="auto"/>
        <w:rPr>
          <w:rFonts w:ascii="Arial" w:hAnsi="Arial" w:cs="Arial"/>
          <w:color w:val="000000"/>
          <w:sz w:val="28"/>
          <w:szCs w:val="28"/>
        </w:rPr>
      </w:pPr>
      <w:r w:rsidRPr="0089515C">
        <w:rPr>
          <w:rFonts w:ascii="Arial" w:hAnsi="Arial" w:cs="Arial"/>
          <w:color w:val="000000"/>
          <w:sz w:val="28"/>
          <w:szCs w:val="28"/>
          <w:rtl/>
        </w:rPr>
        <w:t>وقال ابن تيمية‏:‏(نفس المتصدّق تزكو، وماله يزكو‏، يَطْهُر ويزيد في المعنى‏)</w:t>
      </w:r>
      <w:r w:rsidRPr="0089515C">
        <w:rPr>
          <w:rFonts w:ascii="Arial" w:hAnsi="Arial" w:cs="Arial"/>
          <w:color w:val="000000"/>
          <w:sz w:val="28"/>
          <w:szCs w:val="28"/>
        </w:rPr>
        <w:t>.</w:t>
      </w:r>
    </w:p>
    <w:p w14:paraId="18D01A5B" w14:textId="484E60D1" w:rsidR="00D95280" w:rsidRPr="0089515C" w:rsidRDefault="00187C50" w:rsidP="00D94951">
      <w:pPr>
        <w:pStyle w:val="ListParagraph"/>
        <w:numPr>
          <w:ilvl w:val="0"/>
          <w:numId w:val="1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b/>
          <w:bCs/>
          <w:sz w:val="28"/>
          <w:szCs w:val="28"/>
          <w:rtl/>
          <w:lang w:bidi="ar-SY"/>
        </w:rPr>
        <w:t xml:space="preserve">تدور أفكار تطبيق </w:t>
      </w:r>
      <w:r w:rsidRPr="00D94951">
        <w:rPr>
          <w:rFonts w:hint="cs"/>
          <w:b/>
          <w:bCs/>
          <w:color w:val="FF0000"/>
          <w:sz w:val="28"/>
          <w:szCs w:val="28"/>
          <w:rtl/>
          <w:lang w:bidi="ar-SY"/>
        </w:rPr>
        <w:t xml:space="preserve">الزكاة في الإسلام </w:t>
      </w:r>
      <w:r w:rsidRPr="00D94951">
        <w:rPr>
          <w:rFonts w:hint="cs"/>
          <w:b/>
          <w:bCs/>
          <w:sz w:val="28"/>
          <w:szCs w:val="28"/>
          <w:rtl/>
          <w:lang w:bidi="ar-SY"/>
        </w:rPr>
        <w:t>على</w:t>
      </w:r>
      <w:r w:rsidRPr="0089515C">
        <w:rPr>
          <w:rFonts w:hint="cs"/>
          <w:sz w:val="28"/>
          <w:szCs w:val="28"/>
          <w:rtl/>
          <w:lang w:bidi="ar-SY"/>
        </w:rPr>
        <w:t xml:space="preserve"> </w:t>
      </w:r>
      <w:r w:rsidR="00C31D31" w:rsidRPr="0089515C">
        <w:rPr>
          <w:rFonts w:hint="cs"/>
          <w:sz w:val="28"/>
          <w:szCs w:val="28"/>
          <w:rtl/>
          <w:lang w:bidi="ar-SY"/>
        </w:rPr>
        <w:t>:</w:t>
      </w:r>
    </w:p>
    <w:p w14:paraId="01E5186F" w14:textId="7B90A5BA" w:rsidR="00C31D31" w:rsidRPr="00D94951" w:rsidRDefault="00C31D31" w:rsidP="00D94951">
      <w:pPr>
        <w:pStyle w:val="ListParagraph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إضافة مزكي </w:t>
      </w:r>
    </w:p>
    <w:p w14:paraId="2EFE1FAA" w14:textId="08CE1E47" w:rsidR="00C31D31" w:rsidRPr="00D94951" w:rsidRDefault="00C31D31" w:rsidP="00D94951">
      <w:pPr>
        <w:pStyle w:val="ListParagraph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حساب  مقدار الزكاة </w:t>
      </w:r>
    </w:p>
    <w:p w14:paraId="404A5ABE" w14:textId="32B16D47" w:rsidR="00187C50" w:rsidRPr="00D94951" w:rsidRDefault="00C31D31" w:rsidP="00D94951">
      <w:pPr>
        <w:pStyle w:val="ListParagraph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اعداد التقارير </w:t>
      </w:r>
    </w:p>
    <w:p w14:paraId="5BBA0FF6" w14:textId="094BF9BA" w:rsidR="00C31D31" w:rsidRPr="00D94951" w:rsidRDefault="00C31D31" w:rsidP="00D94951">
      <w:pPr>
        <w:pStyle w:val="ListParagraph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واجهات سهلة الاستخدام  ذو كفاءة عالية </w:t>
      </w:r>
    </w:p>
    <w:p w14:paraId="49251F5F" w14:textId="76F6B477" w:rsidR="00C31D31" w:rsidRPr="00D94951" w:rsidRDefault="00C31D31" w:rsidP="00D94951">
      <w:pPr>
        <w:pStyle w:val="ListParagraph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حفظ المبالغ المدفوعة من الزكاة ضمن الصندوق </w:t>
      </w:r>
    </w:p>
    <w:p w14:paraId="71762340" w14:textId="1960016E" w:rsidR="00C31D31" w:rsidRPr="00D94951" w:rsidRDefault="00C31D31" w:rsidP="00D94951">
      <w:pPr>
        <w:pStyle w:val="ListParagraph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>اعداد قائمة بمشاريع المستفيدين وعددهم</w:t>
      </w:r>
    </w:p>
    <w:p w14:paraId="13238758" w14:textId="42B81D2D" w:rsidR="00C31D31" w:rsidRPr="00D94951" w:rsidRDefault="00C31D31" w:rsidP="00D94951">
      <w:pPr>
        <w:pStyle w:val="ListParagraph"/>
        <w:numPr>
          <w:ilvl w:val="0"/>
          <w:numId w:val="10"/>
        </w:numPr>
        <w:rPr>
          <w:sz w:val="28"/>
          <w:szCs w:val="28"/>
          <w:rtl/>
          <w:lang w:bidi="ar-SY"/>
        </w:rPr>
      </w:pPr>
      <w:r w:rsidRPr="00D94951">
        <w:rPr>
          <w:rFonts w:hint="cs"/>
          <w:sz w:val="28"/>
          <w:szCs w:val="28"/>
          <w:rtl/>
          <w:lang w:bidi="ar-SY"/>
        </w:rPr>
        <w:t xml:space="preserve">حفظ البيانات كافة ضمن قاعدة بيانات مؤمنة </w:t>
      </w:r>
    </w:p>
    <w:p w14:paraId="5507FF60" w14:textId="3A009CBE" w:rsidR="00447084" w:rsidRPr="00D94951" w:rsidRDefault="00447084" w:rsidP="00D94951">
      <w:pPr>
        <w:pStyle w:val="ListParagraph"/>
        <w:numPr>
          <w:ilvl w:val="0"/>
          <w:numId w:val="1"/>
        </w:numPr>
        <w:rPr>
          <w:b/>
          <w:bCs/>
          <w:color w:val="FF0000"/>
          <w:sz w:val="28"/>
          <w:szCs w:val="28"/>
          <w:lang w:bidi="ar-SY"/>
        </w:rPr>
      </w:pPr>
      <w:r w:rsidRPr="00D94951">
        <w:rPr>
          <w:rFonts w:hint="cs"/>
          <w:b/>
          <w:bCs/>
          <w:color w:val="FF0000"/>
          <w:sz w:val="28"/>
          <w:szCs w:val="28"/>
          <w:rtl/>
          <w:lang w:bidi="ar-SY"/>
        </w:rPr>
        <w:t xml:space="preserve">عمل النظام: </w:t>
      </w:r>
    </w:p>
    <w:p w14:paraId="448A00BC" w14:textId="1E2B82C4" w:rsidR="00447084" w:rsidRPr="00D94951" w:rsidRDefault="00447084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بدأ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 xml:space="preserve">موظف </w:t>
      </w:r>
      <w:r w:rsidRPr="00D94951">
        <w:rPr>
          <w:rFonts w:hint="cs"/>
          <w:sz w:val="30"/>
          <w:szCs w:val="30"/>
          <w:rtl/>
          <w:lang w:bidi="ar-SY"/>
        </w:rPr>
        <w:t>الاستقبال ب</w:t>
      </w:r>
      <w:r w:rsidR="00D94951" w:rsidRPr="00D94951">
        <w:rPr>
          <w:rFonts w:hint="cs"/>
          <w:sz w:val="30"/>
          <w:szCs w:val="30"/>
          <w:rtl/>
          <w:lang w:bidi="ar-SY"/>
        </w:rPr>
        <w:t>ا</w:t>
      </w:r>
      <w:r w:rsidRPr="00D94951">
        <w:rPr>
          <w:rFonts w:hint="cs"/>
          <w:sz w:val="30"/>
          <w:szCs w:val="30"/>
          <w:rtl/>
          <w:lang w:bidi="ar-SY"/>
        </w:rPr>
        <w:t xml:space="preserve">ستقبال طلبات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زكي</w:t>
      </w:r>
      <w:r w:rsidR="00D94951" w:rsidRPr="00D94951">
        <w:rPr>
          <w:rFonts w:hint="cs"/>
          <w:b/>
          <w:bCs/>
          <w:sz w:val="30"/>
          <w:szCs w:val="30"/>
          <w:rtl/>
          <w:lang w:bidi="ar-SY"/>
        </w:rPr>
        <w:t>ي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ن</w:t>
      </w:r>
      <w:r w:rsidRPr="00D94951">
        <w:rPr>
          <w:rFonts w:hint="cs"/>
          <w:sz w:val="30"/>
          <w:szCs w:val="30"/>
          <w:rtl/>
          <w:lang w:bidi="ar-SY"/>
        </w:rPr>
        <w:t xml:space="preserve">  واخذ البيانات المطلوبة </w:t>
      </w:r>
    </w:p>
    <w:p w14:paraId="554E0BCF" w14:textId="77777777" w:rsidR="00447084" w:rsidRPr="00D94951" w:rsidRDefault="00447084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بإضافة البيانات ضمن واجهات التطبيق </w:t>
      </w:r>
    </w:p>
    <w:p w14:paraId="6485D898" w14:textId="77777777" w:rsidR="00447084" w:rsidRPr="00D94951" w:rsidRDefault="00447084" w:rsidP="00D94951">
      <w:pPr>
        <w:pStyle w:val="ListParagraph"/>
        <w:spacing w:line="360" w:lineRule="auto"/>
        <w:rPr>
          <w:b/>
          <w:bCs/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التطبيق بالتحقق من بلوغ النصاب وعند وتحقق النصاب  يقوم بحساب مقدار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زكاة</w:t>
      </w:r>
    </w:p>
    <w:p w14:paraId="1178F038" w14:textId="77777777" w:rsidR="00447084" w:rsidRPr="00D94951" w:rsidRDefault="00447084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 الواجبة على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زكي</w:t>
      </w:r>
      <w:r w:rsidRPr="00D94951">
        <w:rPr>
          <w:rFonts w:hint="cs"/>
          <w:sz w:val="30"/>
          <w:szCs w:val="30"/>
          <w:rtl/>
          <w:lang w:bidi="ar-SY"/>
        </w:rPr>
        <w:t xml:space="preserve">  واعداد فاتورة بالتفاصيل الخاصة بطلب تقديم الزكاة </w:t>
      </w:r>
    </w:p>
    <w:p w14:paraId="35C192B3" w14:textId="77777777" w:rsidR="00BC0637" w:rsidRPr="00D94951" w:rsidRDefault="00BC0637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زكي</w:t>
      </w:r>
      <w:r w:rsidRPr="00D94951">
        <w:rPr>
          <w:rFonts w:hint="cs"/>
          <w:sz w:val="30"/>
          <w:szCs w:val="30"/>
          <w:rtl/>
          <w:lang w:bidi="ar-SY"/>
        </w:rPr>
        <w:t xml:space="preserve"> بالدفع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لأمين</w:t>
      </w:r>
      <w:r w:rsidRPr="00D94951">
        <w:rPr>
          <w:rFonts w:hint="cs"/>
          <w:sz w:val="30"/>
          <w:szCs w:val="30"/>
          <w:rtl/>
          <w:lang w:bidi="ar-SY"/>
        </w:rPr>
        <w:t xml:space="preserve"> الصندوق</w:t>
      </w:r>
    </w:p>
    <w:p w14:paraId="1CCCDE7B" w14:textId="4353E342" w:rsidR="00447084" w:rsidRPr="00D94951" w:rsidRDefault="00BC0637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مين</w:t>
      </w:r>
      <w:r w:rsidRPr="00D94951">
        <w:rPr>
          <w:rFonts w:hint="cs"/>
          <w:sz w:val="30"/>
          <w:szCs w:val="30"/>
          <w:rtl/>
          <w:lang w:bidi="ar-SY"/>
        </w:rPr>
        <w:t xml:space="preserve"> الصندوق بتثبيت الفاتورة المدفوعة ضمن واجهة الفواتير</w:t>
      </w:r>
      <w:r w:rsidR="00447084" w:rsidRPr="00D94951">
        <w:rPr>
          <w:rFonts w:hint="cs"/>
          <w:sz w:val="30"/>
          <w:szCs w:val="30"/>
          <w:rtl/>
          <w:lang w:bidi="ar-SY"/>
        </w:rPr>
        <w:t xml:space="preserve"> </w:t>
      </w:r>
    </w:p>
    <w:p w14:paraId="044233D8" w14:textId="2F26B69C" w:rsidR="00BC0637" w:rsidRPr="00D94951" w:rsidRDefault="00BC0637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>ومن ثم حفظها في الصندوق ليتم إضافة المبلغ  الى المبالغ المدفوعة في الصندوق</w:t>
      </w:r>
    </w:p>
    <w:p w14:paraId="422F1258" w14:textId="71FB9ABB" w:rsidR="00BC0637" w:rsidRPr="00D94951" w:rsidRDefault="00BC0637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>يستطيع المدير الاطلاع على الصندوق وعلى التقارير</w:t>
      </w:r>
      <w:r w:rsidR="00D94951" w:rsidRPr="00D94951">
        <w:rPr>
          <w:rFonts w:hint="cs"/>
          <w:sz w:val="30"/>
          <w:szCs w:val="30"/>
          <w:rtl/>
          <w:lang w:bidi="ar-SY"/>
        </w:rPr>
        <w:t>.</w:t>
      </w:r>
    </w:p>
    <w:p w14:paraId="1F8E40B8" w14:textId="145436E6" w:rsidR="00BC0637" w:rsidRPr="00D94951" w:rsidRDefault="00BC0637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ستفيد</w:t>
      </w:r>
      <w:r w:rsidRPr="00D94951">
        <w:rPr>
          <w:rFonts w:hint="cs"/>
          <w:sz w:val="30"/>
          <w:szCs w:val="30"/>
          <w:rtl/>
          <w:lang w:bidi="ar-SY"/>
        </w:rPr>
        <w:t xml:space="preserve"> بتقديم طلب الاستفادة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لموظف</w:t>
      </w:r>
      <w:r w:rsidRPr="00D94951">
        <w:rPr>
          <w:rFonts w:hint="cs"/>
          <w:sz w:val="30"/>
          <w:szCs w:val="30"/>
          <w:rtl/>
          <w:lang w:bidi="ar-SY"/>
        </w:rPr>
        <w:t xml:space="preserve"> الزكاة </w:t>
      </w:r>
    </w:p>
    <w:p w14:paraId="11B80656" w14:textId="016C3474" w:rsidR="00EC09D4" w:rsidRPr="00D94951" w:rsidRDefault="00BC0637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يقوم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وظف</w:t>
      </w:r>
      <w:r w:rsidRPr="00D94951">
        <w:rPr>
          <w:rFonts w:hint="cs"/>
          <w:sz w:val="30"/>
          <w:szCs w:val="30"/>
          <w:rtl/>
          <w:lang w:bidi="ar-SY"/>
        </w:rPr>
        <w:t xml:space="preserve"> بدراسة حالة </w:t>
      </w:r>
      <w:r w:rsidRPr="00D94951">
        <w:rPr>
          <w:rFonts w:hint="cs"/>
          <w:b/>
          <w:bCs/>
          <w:sz w:val="30"/>
          <w:szCs w:val="30"/>
          <w:rtl/>
          <w:lang w:bidi="ar-SY"/>
        </w:rPr>
        <w:t>المستفيد</w:t>
      </w:r>
      <w:r w:rsidRPr="00D94951">
        <w:rPr>
          <w:rFonts w:hint="cs"/>
          <w:sz w:val="30"/>
          <w:szCs w:val="30"/>
          <w:rtl/>
          <w:lang w:bidi="ar-SY"/>
        </w:rPr>
        <w:t xml:space="preserve"> وعند تحقق معايير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 القبول  يرسل </w:t>
      </w:r>
      <w:r w:rsidR="00ED0035" w:rsidRPr="00D94951">
        <w:rPr>
          <w:rFonts w:hint="cs"/>
          <w:b/>
          <w:bCs/>
          <w:sz w:val="30"/>
          <w:szCs w:val="30"/>
          <w:rtl/>
          <w:lang w:bidi="ar-SY"/>
        </w:rPr>
        <w:t xml:space="preserve">الموظف 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اشعار القبول </w:t>
      </w:r>
      <w:r w:rsidR="00ED0035" w:rsidRPr="00D94951">
        <w:rPr>
          <w:rFonts w:hint="cs"/>
          <w:b/>
          <w:bCs/>
          <w:sz w:val="30"/>
          <w:szCs w:val="30"/>
          <w:rtl/>
          <w:lang w:bidi="ar-SY"/>
        </w:rPr>
        <w:t>للمستفيد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 لاستكمال الإجراءات المطلوبة</w:t>
      </w:r>
      <w:r w:rsidR="00EC09D4" w:rsidRPr="00D94951">
        <w:rPr>
          <w:rFonts w:hint="cs"/>
          <w:sz w:val="30"/>
          <w:szCs w:val="30"/>
          <w:rtl/>
          <w:lang w:bidi="ar-SY"/>
        </w:rPr>
        <w:t xml:space="preserve">, يندرج </w:t>
      </w:r>
      <w:r w:rsidR="00EC09D4" w:rsidRPr="00D94951">
        <w:rPr>
          <w:rFonts w:hint="cs"/>
          <w:b/>
          <w:bCs/>
          <w:sz w:val="30"/>
          <w:szCs w:val="30"/>
          <w:rtl/>
          <w:lang w:bidi="ar-SY"/>
        </w:rPr>
        <w:t>المستفيدين</w:t>
      </w:r>
      <w:r w:rsidR="00EC09D4" w:rsidRPr="00D94951">
        <w:rPr>
          <w:rFonts w:hint="cs"/>
          <w:sz w:val="30"/>
          <w:szCs w:val="30"/>
          <w:rtl/>
          <w:lang w:bidi="ar-SY"/>
        </w:rPr>
        <w:t xml:space="preserve"> ضمن عدة مشاريع  </w:t>
      </w:r>
    </w:p>
    <w:p w14:paraId="4A8DF2FB" w14:textId="30B17B5D" w:rsidR="00EC09D4" w:rsidRPr="00D94951" w:rsidRDefault="00EC09D4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 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يقوم التطبيق  بإحصاء المبالغ اللازمة </w:t>
      </w:r>
      <w:r w:rsidRPr="00D94951">
        <w:rPr>
          <w:rFonts w:hint="cs"/>
          <w:sz w:val="30"/>
          <w:szCs w:val="30"/>
          <w:rtl/>
          <w:lang w:bidi="ar-SY"/>
        </w:rPr>
        <w:t>للمشاريع</w:t>
      </w:r>
      <w:r w:rsidR="00ED0035" w:rsidRPr="00D94951">
        <w:rPr>
          <w:rFonts w:hint="cs"/>
          <w:sz w:val="30"/>
          <w:szCs w:val="30"/>
          <w:rtl/>
          <w:lang w:bidi="ar-SY"/>
        </w:rPr>
        <w:t xml:space="preserve"> ومن ثم يقوم ب</w:t>
      </w:r>
      <w:r w:rsidR="00D94951" w:rsidRPr="00D94951">
        <w:rPr>
          <w:rFonts w:hint="cs"/>
          <w:sz w:val="30"/>
          <w:szCs w:val="30"/>
          <w:rtl/>
          <w:lang w:bidi="ar-SY"/>
        </w:rPr>
        <w:t>ا</w:t>
      </w:r>
      <w:r w:rsidR="00ED0035" w:rsidRPr="00D94951">
        <w:rPr>
          <w:rFonts w:hint="cs"/>
          <w:sz w:val="30"/>
          <w:szCs w:val="30"/>
          <w:rtl/>
          <w:lang w:bidi="ar-SY"/>
        </w:rPr>
        <w:t>قتطاعها من الصندوق</w:t>
      </w:r>
    </w:p>
    <w:p w14:paraId="7DCACFEC" w14:textId="5FB9B780" w:rsidR="00BC0637" w:rsidRPr="00D94951" w:rsidRDefault="00ED0035" w:rsidP="00D94951">
      <w:pPr>
        <w:pStyle w:val="ListParagraph"/>
        <w:spacing w:line="360" w:lineRule="auto"/>
        <w:rPr>
          <w:sz w:val="30"/>
          <w:szCs w:val="30"/>
          <w:rtl/>
          <w:lang w:bidi="ar-SY"/>
        </w:rPr>
      </w:pPr>
      <w:r w:rsidRPr="00D94951">
        <w:rPr>
          <w:rFonts w:hint="cs"/>
          <w:sz w:val="30"/>
          <w:szCs w:val="30"/>
          <w:rtl/>
          <w:lang w:bidi="ar-SY"/>
        </w:rPr>
        <w:t xml:space="preserve"> بعد موافقة مدير العمل</w:t>
      </w:r>
      <w:r w:rsidR="0089515C" w:rsidRPr="00D94951">
        <w:rPr>
          <w:rFonts w:hint="cs"/>
          <w:sz w:val="30"/>
          <w:szCs w:val="30"/>
          <w:rtl/>
          <w:lang w:bidi="ar-SY"/>
        </w:rPr>
        <w:t>.</w:t>
      </w:r>
    </w:p>
    <w:p w14:paraId="503D6E35" w14:textId="77777777" w:rsidR="0089515C" w:rsidRDefault="0089515C" w:rsidP="00447084">
      <w:pPr>
        <w:pStyle w:val="ListParagraph"/>
        <w:rPr>
          <w:sz w:val="32"/>
          <w:szCs w:val="32"/>
          <w:rtl/>
          <w:lang w:bidi="ar-SY"/>
        </w:rPr>
      </w:pPr>
    </w:p>
    <w:p w14:paraId="64D4F874" w14:textId="20DE70DA" w:rsidR="0089515C" w:rsidRPr="00B51FDD" w:rsidRDefault="0089515C" w:rsidP="0089515C">
      <w:pPr>
        <w:jc w:val="center"/>
        <w:rPr>
          <w:rFonts w:asciiTheme="minorBidi" w:hAnsiTheme="minorBidi"/>
          <w:noProof/>
          <w:sz w:val="32"/>
          <w:szCs w:val="32"/>
          <w:rtl/>
          <w:lang w:val="ar-SY" w:bidi="ar-SY"/>
        </w:rPr>
      </w:pPr>
      <w:r w:rsidRPr="00B51FDD">
        <w:rPr>
          <w:rFonts w:asciiTheme="minorBidi" w:hAnsiTheme="minorBidi"/>
          <w:noProof/>
          <w:color w:val="806000" w:themeColor="accent4" w:themeShade="80"/>
          <w:sz w:val="32"/>
          <w:szCs w:val="32"/>
          <w:rtl/>
          <w:lang w:val="ar-SY" w:bidi="ar-SY"/>
        </w:rPr>
        <w:drawing>
          <wp:anchor distT="0" distB="0" distL="114300" distR="114300" simplePos="0" relativeHeight="251659264" behindDoc="0" locked="0" layoutInCell="1" allowOverlap="1" wp14:anchorId="37C9133D" wp14:editId="6089CC28">
            <wp:simplePos x="0" y="0"/>
            <wp:positionH relativeFrom="margin">
              <wp:align>center</wp:align>
            </wp:positionH>
            <wp:positionV relativeFrom="margin">
              <wp:posOffset>311785</wp:posOffset>
            </wp:positionV>
            <wp:extent cx="6233160" cy="4602480"/>
            <wp:effectExtent l="38100" t="0" r="53340" b="0"/>
            <wp:wrapSquare wrapText="bothSides"/>
            <wp:docPr id="1" name="رسم تخطيطي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51FDD">
        <w:rPr>
          <w:rFonts w:asciiTheme="minorBidi" w:hAnsiTheme="minorBidi"/>
          <w:b/>
          <w:bCs/>
          <w:color w:val="806000" w:themeColor="accent4" w:themeShade="80"/>
          <w:sz w:val="32"/>
          <w:szCs w:val="32"/>
          <w:rtl/>
          <w:lang w:bidi="ar-SY"/>
        </w:rPr>
        <w:t>مخطط تجزئة المشروع</w:t>
      </w:r>
    </w:p>
    <w:p w14:paraId="5B91C737" w14:textId="109C1C29" w:rsidR="00EC09D4" w:rsidRPr="0089515C" w:rsidRDefault="00652752" w:rsidP="00447084">
      <w:pPr>
        <w:pStyle w:val="ListParagraph"/>
        <w:rPr>
          <w:b/>
          <w:bCs/>
          <w:sz w:val="32"/>
          <w:szCs w:val="32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7BFC536C" wp14:editId="7A27F2A8">
                <wp:simplePos x="0" y="0"/>
                <wp:positionH relativeFrom="margin">
                  <wp:posOffset>2228850</wp:posOffset>
                </wp:positionH>
                <wp:positionV relativeFrom="paragraph">
                  <wp:posOffset>4568190</wp:posOffset>
                </wp:positionV>
                <wp:extent cx="1805940" cy="335280"/>
                <wp:effectExtent l="0" t="0" r="3810" b="7620"/>
                <wp:wrapSquare wrapText="bothSides"/>
                <wp:docPr id="17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1805940" cy="335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E10EA4" w14:textId="456295CC" w:rsidR="00B51FDD" w:rsidRPr="00B51FDD" w:rsidRDefault="00B51FDD" w:rsidP="00B51FDD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lang w:bidi="ar-SY"/>
                              </w:rPr>
                            </w:pPr>
                            <w:r w:rsidRPr="00B51FDD"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مخطط السياق البيئ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shapetype w14:anchorId="7BFC536C" id="_x0000_t202" coordsize="21600,21600" o:spt="202" path="m,l,21600r21600,l21600,xe">
                <v:stroke joinstyle="miter"/>
                <v:path gradientshapeok="t" o:connecttype="rect"/>
              </v:shapetype>
              <v:shape id="مربع نص 2" o:spid="_x0000_s1032" type="#_x0000_t202" style="position:absolute;left:0;text-align:left;margin-left:175.5pt;margin-top:359.7pt;width:142.2pt;height:26.4pt;flip:x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" stroked="f">
                <v:textbox>
                  <w:txbxContent>
                    <w:p w14:paraId="37E10EA4" w14:textId="456295CC" w:rsidR="00B51FDD" w:rsidRPr="00B51FDD" w:rsidRDefault="00B51FDD" w:rsidP="00B51FDD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lang w:bidi="ar-SY"/>
                        </w:rPr>
                      </w:pPr>
                      <w:r w:rsidRPr="00B51FDD"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مخطط السياق البيئي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9515C" w:rsidRPr="0089515C">
        <w:rPr>
          <w:b/>
          <w:bCs/>
          <w:noProof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FD79E44" wp14:editId="6CB1921E">
                <wp:simplePos x="0" y="0"/>
                <wp:positionH relativeFrom="margin">
                  <wp:align>center</wp:align>
                </wp:positionH>
                <wp:positionV relativeFrom="paragraph">
                  <wp:posOffset>4969510</wp:posOffset>
                </wp:positionV>
                <wp:extent cx="1463040" cy="426720"/>
                <wp:effectExtent l="0" t="0" r="3810" b="0"/>
                <wp:wrapSquare wrapText="bothSides"/>
                <wp:docPr id="217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1463040" cy="426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0077F5" w14:textId="0002454A" w:rsidR="0089515C" w:rsidRPr="0089515C" w:rsidRDefault="0089515C" w:rsidP="0089515C">
                            <w:pPr>
                              <w:jc w:val="center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89515C">
                              <w:rPr>
                                <w:rFonts w:hint="cs"/>
                                <w:b/>
                                <w:bCs/>
                                <w:sz w:val="24"/>
                                <w:szCs w:val="24"/>
                                <w:rtl/>
                              </w:rPr>
                              <w:t>مخطط رقم (-1-)</w:t>
                            </w:r>
                          </w:p>
                          <w:p w14:paraId="7228DB95" w14:textId="77777777" w:rsidR="0089515C" w:rsidRPr="0089515C" w:rsidRDefault="0089515C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shape w14:anchorId="2FD79E44" id="_x0000_s1033" type="#_x0000_t202" style="position:absolute;left:0;text-align:left;margin-left:0;margin-top:391.3pt;width:115.2pt;height:33.6pt;flip:x;z-index:251661312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" stroked="f">
                <v:textbox>
                  <w:txbxContent>
                    <w:p w14:paraId="300077F5" w14:textId="0002454A" w:rsidR="0089515C" w:rsidRPr="0089515C" w:rsidRDefault="0089515C" w:rsidP="0089515C">
                      <w:pPr>
                        <w:jc w:val="center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89515C">
                        <w:rPr>
                          <w:rFonts w:hint="cs"/>
                          <w:b/>
                          <w:bCs/>
                          <w:sz w:val="24"/>
                          <w:szCs w:val="24"/>
                          <w:rtl/>
                        </w:rPr>
                        <w:t>مخطط رقم (-1-)</w:t>
                      </w:r>
                    </w:p>
                    <w:p w14:paraId="7228DB95" w14:textId="77777777" w:rsidR="0089515C" w:rsidRPr="0089515C" w:rsidRDefault="0089515C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30453ED" w14:textId="4E3C18AC" w:rsidR="00EC09D4" w:rsidRDefault="00B51FDD" w:rsidP="00447084">
      <w:pPr>
        <w:pStyle w:val="ListParagraph"/>
        <w:rPr>
          <w:sz w:val="32"/>
          <w:szCs w:val="32"/>
          <w:lang w:bidi="ar-SY"/>
        </w:rPr>
      </w:pPr>
      <w:r w:rsidRPr="00B51FDD">
        <w:rPr>
          <w:rFonts w:cs="Arial"/>
          <w:noProof/>
          <w:sz w:val="40"/>
          <w:szCs w:val="40"/>
          <w:rtl/>
          <w:lang w:bidi="ar-SY"/>
        </w:rPr>
        <w:drawing>
          <wp:anchor distT="0" distB="0" distL="114300" distR="114300" simplePos="0" relativeHeight="251662336" behindDoc="0" locked="0" layoutInCell="1" allowOverlap="1" wp14:anchorId="0F00CCBE" wp14:editId="728B61C3">
            <wp:simplePos x="0" y="0"/>
            <wp:positionH relativeFrom="margin">
              <wp:align>center</wp:align>
            </wp:positionH>
            <wp:positionV relativeFrom="paragraph">
              <wp:posOffset>88900</wp:posOffset>
            </wp:positionV>
            <wp:extent cx="5310505" cy="4427447"/>
            <wp:effectExtent l="0" t="0" r="4445" b="0"/>
            <wp:wrapThrough wrapText="bothSides">
              <wp:wrapPolygon edited="0">
                <wp:start x="0" y="0"/>
                <wp:lineTo x="0" y="21470"/>
                <wp:lineTo x="21541" y="21470"/>
                <wp:lineTo x="21541" y="0"/>
                <wp:lineTo x="0" y="0"/>
              </wp:wrapPolygon>
            </wp:wrapThrough>
            <wp:docPr id="16" name="صورة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0505" cy="442744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0C0B9EF" w14:textId="0EF52437" w:rsidR="00ED0035" w:rsidRPr="00447084" w:rsidRDefault="00ED0035" w:rsidP="00447084">
      <w:pPr>
        <w:pStyle w:val="ListParagraph"/>
        <w:rPr>
          <w:sz w:val="32"/>
          <w:szCs w:val="32"/>
          <w:rtl/>
          <w:lang w:bidi="ar-SY"/>
        </w:rPr>
      </w:pPr>
    </w:p>
    <w:p w14:paraId="24BF74E5" w14:textId="6FD58BCA" w:rsidR="00447084" w:rsidRDefault="00447084" w:rsidP="00514F51">
      <w:pPr>
        <w:rPr>
          <w:sz w:val="32"/>
          <w:szCs w:val="32"/>
          <w:rtl/>
          <w:lang w:bidi="ar-SY"/>
        </w:rPr>
      </w:pPr>
    </w:p>
    <w:p w14:paraId="587F9CDB" w14:textId="552A2E39" w:rsidR="00C31D31" w:rsidRPr="00C31D31" w:rsidRDefault="00C31D31" w:rsidP="00514F51">
      <w:pPr>
        <w:rPr>
          <w:sz w:val="32"/>
          <w:szCs w:val="32"/>
          <w:rtl/>
          <w:lang w:bidi="ar-SY"/>
        </w:rPr>
      </w:pPr>
    </w:p>
    <w:p w14:paraId="00A66EC6" w14:textId="09B63DE7" w:rsidR="00187C50" w:rsidRPr="00514F51" w:rsidRDefault="00187C50" w:rsidP="00514F51">
      <w:pPr>
        <w:rPr>
          <w:sz w:val="40"/>
          <w:szCs w:val="40"/>
          <w:rtl/>
          <w:lang w:bidi="ar-SY"/>
        </w:rPr>
      </w:pPr>
    </w:p>
    <w:p w14:paraId="4805AB0B" w14:textId="7AF594A9" w:rsidR="00514F51" w:rsidRDefault="00514F51" w:rsidP="00514F51">
      <w:pPr>
        <w:jc w:val="center"/>
        <w:rPr>
          <w:sz w:val="40"/>
          <w:szCs w:val="40"/>
          <w:lang w:bidi="ar-SY"/>
        </w:rPr>
      </w:pPr>
    </w:p>
    <w:p w14:paraId="7BEADE62" w14:textId="3C58A4B9" w:rsidR="00463414" w:rsidRDefault="00463414" w:rsidP="00C27E68">
      <w:pPr>
        <w:rPr>
          <w:rFonts w:ascii="Arial" w:hAnsi="Arial" w:cs="Arial"/>
          <w:b/>
          <w:bCs/>
          <w:color w:val="000000"/>
          <w:sz w:val="48"/>
          <w:szCs w:val="48"/>
          <w:rtl/>
          <w:lang w:bidi="ar-SY"/>
        </w:rPr>
      </w:pPr>
    </w:p>
    <w:p w14:paraId="148A52F2" w14:textId="4A83F43F" w:rsidR="00463414" w:rsidRDefault="00463414" w:rsidP="00463414">
      <w:pPr>
        <w:rPr>
          <w:sz w:val="40"/>
          <w:szCs w:val="40"/>
          <w:rtl/>
          <w:lang w:bidi="ar-SY"/>
        </w:rPr>
      </w:pPr>
    </w:p>
    <w:p w14:paraId="38EAB6F3" w14:textId="4FFACAB1" w:rsidR="008B07DB" w:rsidRPr="00463414" w:rsidRDefault="008B07DB" w:rsidP="00463414">
      <w:pPr>
        <w:rPr>
          <w:sz w:val="40"/>
          <w:szCs w:val="40"/>
          <w:lang w:bidi="ar-SY"/>
        </w:rPr>
      </w:pPr>
    </w:p>
    <w:p w14:paraId="74C98480" w14:textId="77777777" w:rsidR="00481203" w:rsidRDefault="00463414" w:rsidP="00463414">
      <w:pPr>
        <w:tabs>
          <w:tab w:val="left" w:pos="5442"/>
        </w:tabs>
        <w:rPr>
          <w:rFonts w:ascii="Arial" w:hAnsi="Arial" w:cs="Arial"/>
          <w:b/>
          <w:bCs/>
          <w:color w:val="000000"/>
          <w:sz w:val="48"/>
          <w:szCs w:val="48"/>
          <w:lang w:bidi="ar-SY"/>
        </w:rPr>
      </w:pPr>
      <w:r>
        <w:rPr>
          <w:rFonts w:ascii="Arial" w:hAnsi="Arial" w:cs="Arial" w:hint="cs"/>
          <w:b/>
          <w:bCs/>
          <w:color w:val="000000"/>
          <w:sz w:val="48"/>
          <w:szCs w:val="48"/>
          <w:rtl/>
          <w:lang w:bidi="ar-SY"/>
        </w:rPr>
        <w:t xml:space="preserve">  </w:t>
      </w:r>
      <w:r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  <w:r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</w:p>
    <w:p w14:paraId="2F4658E5" w14:textId="763D49C3" w:rsidR="00463414" w:rsidRDefault="007A7A6E" w:rsidP="00463414">
      <w:pPr>
        <w:tabs>
          <w:tab w:val="left" w:pos="5442"/>
        </w:tabs>
        <w:rPr>
          <w:rFonts w:ascii="Arial" w:hAnsi="Arial" w:cs="Arial"/>
          <w:b/>
          <w:bCs/>
          <w:color w:val="000000"/>
          <w:sz w:val="48"/>
          <w:szCs w:val="48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0E1C4976" wp14:editId="2C61590D">
                <wp:simplePos x="0" y="0"/>
                <wp:positionH relativeFrom="margin">
                  <wp:posOffset>1946910</wp:posOffset>
                </wp:positionH>
                <wp:positionV relativeFrom="paragraph">
                  <wp:posOffset>434340</wp:posOffset>
                </wp:positionV>
                <wp:extent cx="2011680" cy="373380"/>
                <wp:effectExtent l="0" t="0" r="7620" b="7620"/>
                <wp:wrapSquare wrapText="bothSides"/>
                <wp:docPr id="59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F116E0" w14:textId="36A65890" w:rsidR="00652752" w:rsidRPr="00B51FDD" w:rsidRDefault="00652752" w:rsidP="00652752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 xml:space="preserve">مخطط المستوى الصفري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shape w14:anchorId="0E1C4976" id="_x0000_s1034" type="#_x0000_t202" style="position:absolute;left:0;text-align:left;margin-left:153.3pt;margin-top:34.2pt;width:158.4pt;height:29.4pt;flip:x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" stroked="f">
                <v:textbox>
                  <w:txbxContent>
                    <w:p w14:paraId="4FF116E0" w14:textId="36A65890" w:rsidR="00652752" w:rsidRPr="00B51FDD" w:rsidRDefault="00652752" w:rsidP="00652752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 xml:space="preserve">مخطط المستوى الصفري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63414"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  <w:r w:rsidR="00463414"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  <w:r w:rsidR="00463414">
        <w:rPr>
          <w:rFonts w:ascii="Arial" w:hAnsi="Arial" w:cs="Arial"/>
          <w:b/>
          <w:bCs/>
          <w:color w:val="000000"/>
          <w:sz w:val="48"/>
          <w:szCs w:val="48"/>
          <w:lang w:bidi="ar-SY"/>
        </w:rPr>
        <w:tab/>
      </w:r>
    </w:p>
    <w:p w14:paraId="307AFEF1" w14:textId="12CA6A7A" w:rsidR="00463414" w:rsidRDefault="007A7A6E" w:rsidP="00463414">
      <w:pPr>
        <w:rPr>
          <w:sz w:val="40"/>
          <w:szCs w:val="40"/>
          <w:rtl/>
          <w:lang w:bidi="ar-SY"/>
        </w:rPr>
      </w:pPr>
      <w:r w:rsidRPr="00652752">
        <w:rPr>
          <w:rFonts w:ascii="Arial" w:hAnsi="Arial" w:cs="Arial"/>
          <w:b/>
          <w:bCs/>
          <w:noProof/>
          <w:color w:val="000000"/>
          <w:sz w:val="48"/>
          <w:szCs w:val="48"/>
          <w:rtl/>
          <w:lang w:bidi="ar-SY"/>
        </w:rPr>
        <w:drawing>
          <wp:anchor distT="0" distB="0" distL="114300" distR="114300" simplePos="0" relativeHeight="251665408" behindDoc="0" locked="0" layoutInCell="1" allowOverlap="1" wp14:anchorId="4BC6917F" wp14:editId="6900CE7D">
            <wp:simplePos x="0" y="0"/>
            <wp:positionH relativeFrom="column">
              <wp:posOffset>-110490</wp:posOffset>
            </wp:positionH>
            <wp:positionV relativeFrom="paragraph">
              <wp:posOffset>632460</wp:posOffset>
            </wp:positionV>
            <wp:extent cx="6210935" cy="6332220"/>
            <wp:effectExtent l="0" t="0" r="0" b="0"/>
            <wp:wrapSquare wrapText="bothSides"/>
            <wp:docPr id="58" name="صورة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6332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8C0A6DA" w14:textId="4BACC9DD" w:rsidR="00652752" w:rsidRDefault="00652752" w:rsidP="00463414">
      <w:pPr>
        <w:rPr>
          <w:sz w:val="40"/>
          <w:szCs w:val="40"/>
          <w:rtl/>
          <w:lang w:bidi="ar-SY"/>
        </w:rPr>
      </w:pPr>
    </w:p>
    <w:p w14:paraId="12B81454" w14:textId="674E661D" w:rsidR="00652752" w:rsidRDefault="00652752" w:rsidP="00463414">
      <w:pPr>
        <w:rPr>
          <w:sz w:val="40"/>
          <w:szCs w:val="40"/>
          <w:rtl/>
          <w:lang w:bidi="ar-SY"/>
        </w:rPr>
      </w:pPr>
    </w:p>
    <w:p w14:paraId="3BC02136" w14:textId="54C6DF8B" w:rsidR="00652752" w:rsidRDefault="00652752" w:rsidP="00463414">
      <w:pPr>
        <w:rPr>
          <w:sz w:val="40"/>
          <w:szCs w:val="40"/>
          <w:rtl/>
          <w:lang w:bidi="ar-SY"/>
        </w:rPr>
      </w:pPr>
    </w:p>
    <w:p w14:paraId="6C7AC9E9" w14:textId="3DA0D77F" w:rsidR="00652752" w:rsidRDefault="00652752" w:rsidP="00463414">
      <w:pPr>
        <w:rPr>
          <w:sz w:val="40"/>
          <w:szCs w:val="40"/>
          <w:rtl/>
          <w:lang w:bidi="ar-SY"/>
        </w:rPr>
      </w:pPr>
    </w:p>
    <w:p w14:paraId="5E77F3AF" w14:textId="2C4F92FF" w:rsidR="00652752" w:rsidRDefault="00652752" w:rsidP="00463414">
      <w:pPr>
        <w:rPr>
          <w:sz w:val="40"/>
          <w:szCs w:val="40"/>
          <w:rtl/>
          <w:lang w:bidi="ar-SY"/>
        </w:rPr>
      </w:pPr>
    </w:p>
    <w:p w14:paraId="4E3974B8" w14:textId="0D3FA358" w:rsidR="00652752" w:rsidRDefault="00652752" w:rsidP="00463414">
      <w:pPr>
        <w:rPr>
          <w:sz w:val="40"/>
          <w:szCs w:val="40"/>
          <w:rtl/>
          <w:lang w:bidi="ar-SY"/>
        </w:rPr>
      </w:pPr>
    </w:p>
    <w:p w14:paraId="3F9EB90F" w14:textId="5DDABDB9" w:rsidR="007A7A6E" w:rsidRDefault="007A7A6E" w:rsidP="00463414">
      <w:pPr>
        <w:rPr>
          <w:rtl/>
        </w:rPr>
      </w:pPr>
    </w:p>
    <w:p w14:paraId="57C03012" w14:textId="3EC8F5A2" w:rsidR="007A7A6E" w:rsidRDefault="007A7A6E" w:rsidP="00463414">
      <w:pPr>
        <w:rPr>
          <w:rtl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6B9B5B4" wp14:editId="3E84133B">
                <wp:simplePos x="0" y="0"/>
                <wp:positionH relativeFrom="margin">
                  <wp:align>center</wp:align>
                </wp:positionH>
                <wp:positionV relativeFrom="paragraph">
                  <wp:posOffset>242570</wp:posOffset>
                </wp:positionV>
                <wp:extent cx="2011680" cy="373380"/>
                <wp:effectExtent l="0" t="0" r="7620" b="7620"/>
                <wp:wrapSquare wrapText="bothSides"/>
                <wp:docPr id="60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518EFF" w14:textId="42BDDD3D" w:rsidR="007A7A6E" w:rsidRPr="00B51FDD" w:rsidRDefault="007A7A6E" w:rsidP="007A7A6E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مخطط حالات ال</w:t>
                            </w:r>
                            <w:r w:rsidR="00156C3F"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ا</w:t>
                            </w: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ستخدا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shape w14:anchorId="36B9B5B4" id="_x0000_s1035" type="#_x0000_t202" style="position:absolute;left:0;text-align:left;margin-left:0;margin-top:19.1pt;width:158.4pt;height:29.4pt;flip:x;z-index:251669504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" stroked="f">
                <v:textbox>
                  <w:txbxContent>
                    <w:p w14:paraId="47518EFF" w14:textId="42BDDD3D" w:rsidR="007A7A6E" w:rsidRPr="00B51FDD" w:rsidRDefault="007A7A6E" w:rsidP="007A7A6E">
                      <w:pPr>
                        <w:jc w:val="center"/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مخطط حالات ال</w:t>
                      </w:r>
                      <w:r w:rsidR="00156C3F"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ا</w:t>
                      </w: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ستخدام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579FA9C1" w14:textId="77777777" w:rsidR="007A7A6E" w:rsidRDefault="007A7A6E" w:rsidP="00463414">
      <w:pPr>
        <w:rPr>
          <w:rtl/>
        </w:rPr>
      </w:pPr>
    </w:p>
    <w:p w14:paraId="71C22409" w14:textId="77777777" w:rsidR="007A7A6E" w:rsidRDefault="007A7A6E" w:rsidP="00463414">
      <w:pPr>
        <w:rPr>
          <w:rtl/>
        </w:rPr>
      </w:pPr>
    </w:p>
    <w:p w14:paraId="00DE7EB9" w14:textId="53424A80" w:rsidR="00652752" w:rsidRDefault="00D17793" w:rsidP="00463414">
      <w:pPr>
        <w:rPr>
          <w:rtl/>
        </w:rPr>
      </w:pPr>
      <w:r>
        <w:rPr>
          <w:noProof/>
        </w:rPr>
      </w:r>
      <w:r w:rsidR="00D17793">
        <w:rPr>
          <w:noProof/>
        </w:rPr>
        <w:object w:dxaOrig="10729" w:dyaOrig="8976" w14:anchorId="4235F5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75pt;height:409.1pt" o:ole="">
            <v:imagedata r:id="rId18" o:title=""/>
          </v:shape>
          <o:OLEObject Type="Embed" ProgID="Visio.Drawing.15" ShapeID="_x0000_i1025" DrawAspect="Content" ObjectID="_1721637208" r:id="rId19"/>
        </w:object>
      </w:r>
    </w:p>
    <w:p w14:paraId="3130E16C" w14:textId="3B44CCAB" w:rsidR="007A7A6E" w:rsidRPr="007A7A6E" w:rsidRDefault="007A7A6E" w:rsidP="007A7A6E">
      <w:pPr>
        <w:rPr>
          <w:sz w:val="40"/>
          <w:szCs w:val="40"/>
          <w:rtl/>
          <w:lang w:bidi="ar-SY"/>
        </w:rPr>
      </w:pPr>
    </w:p>
    <w:p w14:paraId="596C8D31" w14:textId="34717F2C" w:rsidR="007A7A6E" w:rsidRPr="007A7A6E" w:rsidRDefault="007A7A6E" w:rsidP="007A7A6E">
      <w:pPr>
        <w:rPr>
          <w:sz w:val="40"/>
          <w:szCs w:val="40"/>
          <w:rtl/>
          <w:lang w:bidi="ar-SY"/>
        </w:rPr>
      </w:pPr>
    </w:p>
    <w:p w14:paraId="012883D2" w14:textId="0A55B1AF" w:rsidR="007A7A6E" w:rsidRDefault="007A7A6E" w:rsidP="007A7A6E">
      <w:pPr>
        <w:rPr>
          <w:rtl/>
        </w:rPr>
      </w:pPr>
    </w:p>
    <w:p w14:paraId="148E485E" w14:textId="5350F758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  <w:r>
        <w:rPr>
          <w:sz w:val="40"/>
          <w:szCs w:val="40"/>
          <w:rtl/>
          <w:lang w:bidi="ar-SY"/>
        </w:rPr>
        <w:tab/>
      </w:r>
    </w:p>
    <w:p w14:paraId="642DDACC" w14:textId="4E2FB4F3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</w:p>
    <w:p w14:paraId="173DBD40" w14:textId="3691F41A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</w:p>
    <w:p w14:paraId="184E5799" w14:textId="10834D5F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</w:p>
    <w:p w14:paraId="183BDF40" w14:textId="4BF05465" w:rsidR="007A7A6E" w:rsidRDefault="007A7A6E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</w:p>
    <w:p w14:paraId="5DE27EBB" w14:textId="2942FE6B" w:rsidR="007A7A6E" w:rsidRDefault="00156C3F" w:rsidP="007A7A6E">
      <w:pPr>
        <w:tabs>
          <w:tab w:val="left" w:pos="2161"/>
        </w:tabs>
        <w:rPr>
          <w:sz w:val="40"/>
          <w:szCs w:val="40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0A270CD7" wp14:editId="206D2E50">
                <wp:simplePos x="0" y="0"/>
                <wp:positionH relativeFrom="margin">
                  <wp:posOffset>1951355</wp:posOffset>
                </wp:positionH>
                <wp:positionV relativeFrom="paragraph">
                  <wp:posOffset>6985</wp:posOffset>
                </wp:positionV>
                <wp:extent cx="2011680" cy="373380"/>
                <wp:effectExtent l="0" t="0" r="7620" b="7620"/>
                <wp:wrapSquare wrapText="bothSides"/>
                <wp:docPr id="61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624020" w14:textId="742B17C0" w:rsidR="00156C3F" w:rsidRPr="00B51FDD" w:rsidRDefault="00156C3F" w:rsidP="00156C3F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مخطط الفئات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shape w14:anchorId="0A270CD7" id="_x0000_s1036" type="#_x0000_t202" style="position:absolute;left:0;text-align:left;margin-left:153.65pt;margin-top:.55pt;width:158.4pt;height:29.4pt;flip:x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" stroked="f">
                <v:textbox>
                  <w:txbxContent>
                    <w:p w14:paraId="59624020" w14:textId="742B17C0" w:rsidR="00156C3F" w:rsidRPr="00B51FDD" w:rsidRDefault="00156C3F" w:rsidP="00156C3F">
                      <w:pPr>
                        <w:jc w:val="center"/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 xml:space="preserve">مخطط </w:t>
                      </w: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الفئات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4338DA2" w14:textId="0E160F73" w:rsidR="00156C3F" w:rsidRDefault="00D17793" w:rsidP="007A7A6E">
      <w:pPr>
        <w:tabs>
          <w:tab w:val="left" w:pos="2161"/>
        </w:tabs>
        <w:rPr>
          <w:rtl/>
        </w:rPr>
      </w:pPr>
      <w:r>
        <w:rPr>
          <w:noProof/>
        </w:rPr>
      </w:r>
      <w:r w:rsidR="00D17793">
        <w:rPr>
          <w:noProof/>
        </w:rPr>
        <w:object w:dxaOrig="9696" w:dyaOrig="11100" w14:anchorId="1BB7FCC0">
          <v:shape id="_x0000_i1026" type="#_x0000_t75" style="width:484.9pt;height:555.25pt" o:ole="">
            <v:imagedata r:id="rId20" o:title=""/>
          </v:shape>
          <o:OLEObject Type="Embed" ProgID="Visio.Drawing.15" ShapeID="_x0000_i1026" DrawAspect="Content" ObjectID="_1721637209" r:id="rId21"/>
        </w:object>
      </w:r>
    </w:p>
    <w:p w14:paraId="5BB0FF48" w14:textId="303E5DB3" w:rsidR="00156C3F" w:rsidRPr="00156C3F" w:rsidRDefault="00156C3F" w:rsidP="00156C3F">
      <w:pPr>
        <w:rPr>
          <w:sz w:val="40"/>
          <w:szCs w:val="40"/>
          <w:rtl/>
          <w:lang w:bidi="ar-SY"/>
        </w:rPr>
      </w:pPr>
    </w:p>
    <w:p w14:paraId="639D6F1F" w14:textId="29BCE2F6" w:rsidR="00156C3F" w:rsidRPr="00156C3F" w:rsidRDefault="00156C3F" w:rsidP="00156C3F">
      <w:pPr>
        <w:rPr>
          <w:sz w:val="40"/>
          <w:szCs w:val="40"/>
          <w:rtl/>
          <w:lang w:bidi="ar-SY"/>
        </w:rPr>
      </w:pPr>
    </w:p>
    <w:p w14:paraId="4E5BC405" w14:textId="317BC6B0" w:rsidR="00156C3F" w:rsidRDefault="00156C3F" w:rsidP="00156C3F">
      <w:pPr>
        <w:rPr>
          <w:rtl/>
        </w:rPr>
      </w:pPr>
    </w:p>
    <w:p w14:paraId="748223BA" w14:textId="3FA195F3" w:rsidR="00156C3F" w:rsidRDefault="00156C3F" w:rsidP="00156C3F">
      <w:pPr>
        <w:rPr>
          <w:rtl/>
        </w:rPr>
      </w:pPr>
    </w:p>
    <w:p w14:paraId="35025D06" w14:textId="36B78F8A" w:rsidR="00156C3F" w:rsidRDefault="00156C3F" w:rsidP="00156C3F">
      <w:pPr>
        <w:rPr>
          <w:sz w:val="40"/>
          <w:szCs w:val="40"/>
          <w:rtl/>
          <w:lang w:bidi="ar-SY"/>
        </w:rPr>
      </w:pPr>
    </w:p>
    <w:p w14:paraId="3B0A6B3D" w14:textId="19C0CF4A" w:rsidR="00156C3F" w:rsidRDefault="00156C3F" w:rsidP="00156C3F">
      <w:pPr>
        <w:rPr>
          <w:sz w:val="40"/>
          <w:szCs w:val="40"/>
          <w:rtl/>
          <w:lang w:bidi="ar-SY"/>
        </w:rPr>
      </w:pPr>
    </w:p>
    <w:p w14:paraId="14DD1257" w14:textId="1DD5F9AF" w:rsidR="00156C3F" w:rsidRDefault="00156C3F" w:rsidP="00156C3F">
      <w:pPr>
        <w:rPr>
          <w:sz w:val="40"/>
          <w:szCs w:val="40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4D86AF8" wp14:editId="6DBCBE49">
                <wp:simplePos x="0" y="0"/>
                <wp:positionH relativeFrom="margin">
                  <wp:align>center</wp:align>
                </wp:positionH>
                <wp:positionV relativeFrom="paragraph">
                  <wp:posOffset>52705</wp:posOffset>
                </wp:positionV>
                <wp:extent cx="2011680" cy="373380"/>
                <wp:effectExtent l="0" t="0" r="7620" b="7620"/>
                <wp:wrapSquare wrapText="bothSides"/>
                <wp:docPr id="62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49A89A" w14:textId="68B90F0C" w:rsidR="00156C3F" w:rsidRPr="00B51FDD" w:rsidRDefault="00156C3F" w:rsidP="00156C3F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مخطط النشا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shape w14:anchorId="34D86AF8" id="_x0000_s1037" type="#_x0000_t202" style="position:absolute;left:0;text-align:left;margin-left:0;margin-top:4.15pt;width:158.4pt;height:29.4pt;flip:x;z-index:251673600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" stroked="f">
                <v:textbox>
                  <w:txbxContent>
                    <w:p w14:paraId="4D49A89A" w14:textId="68B90F0C" w:rsidR="00156C3F" w:rsidRPr="00B51FDD" w:rsidRDefault="00156C3F" w:rsidP="00156C3F">
                      <w:pPr>
                        <w:jc w:val="center"/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مخطط النشاط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22B9C72D" w14:textId="1E831FB8" w:rsidR="00156C3F" w:rsidRDefault="00D17793" w:rsidP="00156C3F">
      <w:pPr>
        <w:rPr>
          <w:rtl/>
        </w:rPr>
      </w:pPr>
      <w:r>
        <w:rPr>
          <w:noProof/>
        </w:rPr>
      </w:r>
      <w:r w:rsidR="00D17793">
        <w:rPr>
          <w:noProof/>
        </w:rPr>
        <w:object w:dxaOrig="11365" w:dyaOrig="14676" w14:anchorId="60F56D1D">
          <v:shape id="_x0000_i1027" type="#_x0000_t75" style="width:488.75pt;height:631.1pt" o:ole="">
            <v:imagedata r:id="rId22" o:title=""/>
          </v:shape>
          <o:OLEObject Type="Embed" ProgID="Visio.Drawing.15" ShapeID="_x0000_i1027" DrawAspect="Content" ObjectID="_1721637210" r:id="rId23"/>
        </w:object>
      </w:r>
    </w:p>
    <w:p w14:paraId="27649FF3" w14:textId="5A58F967" w:rsidR="00156C3F" w:rsidRPr="00156C3F" w:rsidRDefault="00156C3F" w:rsidP="00156C3F">
      <w:pPr>
        <w:rPr>
          <w:sz w:val="40"/>
          <w:szCs w:val="40"/>
          <w:rtl/>
          <w:lang w:bidi="ar-SY"/>
        </w:rPr>
      </w:pPr>
    </w:p>
    <w:p w14:paraId="2264D33D" w14:textId="11089771" w:rsidR="00156C3F" w:rsidRDefault="00156C3F" w:rsidP="00156C3F">
      <w:pPr>
        <w:rPr>
          <w:sz w:val="40"/>
          <w:szCs w:val="40"/>
          <w:rtl/>
          <w:lang w:bidi="ar-SY"/>
        </w:rPr>
      </w:pPr>
    </w:p>
    <w:p w14:paraId="11A67A15" w14:textId="3AA63BAA" w:rsidR="00156C3F" w:rsidRDefault="00156C3F" w:rsidP="00156C3F">
      <w:pPr>
        <w:rPr>
          <w:sz w:val="40"/>
          <w:szCs w:val="40"/>
          <w:rtl/>
          <w:lang w:bidi="ar-SY"/>
        </w:rPr>
      </w:pPr>
    </w:p>
    <w:p w14:paraId="164BBFE7" w14:textId="7388569B" w:rsidR="00156C3F" w:rsidRDefault="00156C3F" w:rsidP="00156C3F">
      <w:pPr>
        <w:rPr>
          <w:sz w:val="40"/>
          <w:szCs w:val="40"/>
          <w:rtl/>
          <w:lang w:bidi="ar-SY"/>
        </w:rPr>
      </w:pPr>
      <w:r w:rsidRPr="00B51FDD">
        <w:rPr>
          <w:rFonts w:asciiTheme="minorBidi" w:hAnsiTheme="minorBidi"/>
          <w:b/>
          <w:bCs/>
          <w:noProof/>
          <w:color w:val="806000" w:themeColor="accent4" w:themeShade="80"/>
          <w:sz w:val="32"/>
          <w:szCs w:val="32"/>
          <w:rtl/>
          <w:lang w:bidi="ar-SY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06F7A62" wp14:editId="39BFEF44">
                <wp:simplePos x="0" y="0"/>
                <wp:positionH relativeFrom="margin">
                  <wp:align>center</wp:align>
                </wp:positionH>
                <wp:positionV relativeFrom="paragraph">
                  <wp:posOffset>266065</wp:posOffset>
                </wp:positionV>
                <wp:extent cx="2011680" cy="373380"/>
                <wp:effectExtent l="0" t="0" r="7620" b="7620"/>
                <wp:wrapSquare wrapText="bothSides"/>
                <wp:docPr id="63" name="مربع ن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2011680" cy="373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FD96A0" w14:textId="5582D2BF" w:rsidR="00156C3F" w:rsidRPr="00B51FDD" w:rsidRDefault="00156C3F" w:rsidP="00156C3F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</w:pPr>
                            <w:r>
                              <w:rPr>
                                <w:rFonts w:asciiTheme="minorBidi" w:hAnsiTheme="minorBidi" w:hint="cs"/>
                                <w:b/>
                                <w:bCs/>
                                <w:color w:val="806000" w:themeColor="accent4" w:themeShade="80"/>
                                <w:sz w:val="32"/>
                                <w:szCs w:val="32"/>
                                <w:rtl/>
                                <w:lang w:bidi="ar-SY"/>
                              </w:rPr>
                              <w:t>مخطط التعاو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shape w14:anchorId="506F7A62" id="_x0000_s1038" type="#_x0000_t202" style="position:absolute;left:0;text-align:left;margin-left:0;margin-top:20.95pt;width:158.4pt;height:29.4pt;flip:x;z-index:251675648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" stroked="f">
                <v:textbox>
                  <w:txbxContent>
                    <w:p w14:paraId="38FD96A0" w14:textId="5582D2BF" w:rsidR="00156C3F" w:rsidRPr="00B51FDD" w:rsidRDefault="00156C3F" w:rsidP="00156C3F">
                      <w:pPr>
                        <w:jc w:val="center"/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</w:pP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 xml:space="preserve">مخطط </w:t>
                      </w:r>
                      <w:r>
                        <w:rPr>
                          <w:rFonts w:asciiTheme="minorBidi" w:hAnsiTheme="minorBidi" w:hint="cs"/>
                          <w:b/>
                          <w:bCs/>
                          <w:color w:val="806000" w:themeColor="accent4" w:themeShade="80"/>
                          <w:sz w:val="32"/>
                          <w:szCs w:val="32"/>
                          <w:rtl/>
                          <w:lang w:bidi="ar-SY"/>
                        </w:rPr>
                        <w:t>التعاون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13B67F0" w14:textId="7F5B641F" w:rsidR="00156C3F" w:rsidRDefault="00D17793" w:rsidP="00156C3F">
      <w:pPr>
        <w:rPr>
          <w:rtl/>
        </w:rPr>
      </w:pPr>
      <w:r>
        <w:rPr>
          <w:noProof/>
        </w:rPr>
      </w:r>
      <w:r w:rsidR="00D17793">
        <w:rPr>
          <w:noProof/>
        </w:rPr>
        <w:object w:dxaOrig="7921" w:dyaOrig="6888" w14:anchorId="7736C819">
          <v:shape id="_x0000_i1028" type="#_x0000_t75" style="width:396pt;height:344.2pt" o:ole="">
            <v:imagedata r:id="rId24" o:title=""/>
          </v:shape>
          <o:OLEObject Type="Embed" ProgID="Visio.Drawing.15" ShapeID="_x0000_i1028" DrawAspect="Content" ObjectID="_1721637211" r:id="rId25"/>
        </w:object>
      </w:r>
    </w:p>
    <w:p w14:paraId="701D060D" w14:textId="247E0641" w:rsidR="00CA483E" w:rsidRPr="00CA483E" w:rsidRDefault="00CA483E" w:rsidP="00CA483E">
      <w:pPr>
        <w:rPr>
          <w:sz w:val="40"/>
          <w:szCs w:val="40"/>
          <w:rtl/>
        </w:rPr>
      </w:pPr>
    </w:p>
    <w:p w14:paraId="54768F96" w14:textId="670B2CA6" w:rsidR="00CA483E" w:rsidRDefault="00CA483E" w:rsidP="00CA483E">
      <w:pPr>
        <w:tabs>
          <w:tab w:val="left" w:pos="2941"/>
        </w:tabs>
        <w:rPr>
          <w:sz w:val="40"/>
          <w:szCs w:val="40"/>
          <w:rtl/>
        </w:rPr>
      </w:pPr>
    </w:p>
    <w:p w14:paraId="32BCD2D8" w14:textId="10F16996" w:rsidR="00CA483E" w:rsidRDefault="00CA483E" w:rsidP="00CA483E">
      <w:pPr>
        <w:tabs>
          <w:tab w:val="left" w:pos="2941"/>
        </w:tabs>
        <w:rPr>
          <w:sz w:val="40"/>
          <w:szCs w:val="40"/>
          <w:rtl/>
        </w:rPr>
      </w:pPr>
    </w:p>
    <w:p w14:paraId="186C4D0D" w14:textId="3E6BBAD2" w:rsidR="00CA483E" w:rsidRPr="009C20F2" w:rsidRDefault="00CA483E" w:rsidP="00CA483E">
      <w:pPr>
        <w:tabs>
          <w:tab w:val="left" w:pos="2941"/>
        </w:tabs>
        <w:rPr>
          <w:sz w:val="32"/>
          <w:szCs w:val="32"/>
          <w:rtl/>
        </w:rPr>
      </w:pPr>
      <w:r w:rsidRPr="009C20F2">
        <w:rPr>
          <w:rFonts w:hint="cs"/>
          <w:sz w:val="32"/>
          <w:szCs w:val="32"/>
          <w:rtl/>
        </w:rPr>
        <w:t>إعداد الطلاب :</w:t>
      </w:r>
    </w:p>
    <w:p w14:paraId="45EADA9D" w14:textId="7C900FD8" w:rsidR="00CA483E" w:rsidRPr="009C20F2" w:rsidRDefault="00CA483E" w:rsidP="00CA483E">
      <w:pPr>
        <w:pStyle w:val="ListParagraph"/>
        <w:numPr>
          <w:ilvl w:val="0"/>
          <w:numId w:val="4"/>
        </w:numPr>
        <w:tabs>
          <w:tab w:val="left" w:pos="2941"/>
        </w:tabs>
        <w:rPr>
          <w:rFonts w:asciiTheme="minorBidi" w:hAnsiTheme="minorBidi"/>
          <w:sz w:val="36"/>
          <w:szCs w:val="36"/>
        </w:rPr>
      </w:pPr>
      <w:r w:rsidRPr="009C20F2">
        <w:rPr>
          <w:rFonts w:asciiTheme="minorBidi" w:hAnsiTheme="minorBidi"/>
          <w:sz w:val="36"/>
          <w:szCs w:val="36"/>
          <w:rtl/>
        </w:rPr>
        <w:t>إبراهيم المندو</w:t>
      </w:r>
    </w:p>
    <w:p w14:paraId="3DBCD98A" w14:textId="62B77FAF" w:rsidR="00CA483E" w:rsidRPr="009C20F2" w:rsidRDefault="00CA483E" w:rsidP="00CA483E">
      <w:pPr>
        <w:pStyle w:val="ListParagraph"/>
        <w:numPr>
          <w:ilvl w:val="0"/>
          <w:numId w:val="4"/>
        </w:numPr>
        <w:tabs>
          <w:tab w:val="left" w:pos="2941"/>
        </w:tabs>
        <w:rPr>
          <w:rFonts w:asciiTheme="minorBidi" w:hAnsiTheme="minorBidi"/>
          <w:sz w:val="36"/>
          <w:szCs w:val="36"/>
        </w:rPr>
      </w:pPr>
      <w:r w:rsidRPr="009C20F2">
        <w:rPr>
          <w:rFonts w:asciiTheme="minorBidi" w:hAnsiTheme="minorBidi"/>
          <w:sz w:val="36"/>
          <w:szCs w:val="36"/>
          <w:rtl/>
        </w:rPr>
        <w:t>محمد علي اليوسف</w:t>
      </w:r>
    </w:p>
    <w:p w14:paraId="34AA4D91" w14:textId="110D4763" w:rsidR="00CA483E" w:rsidRPr="009C20F2" w:rsidRDefault="00CA483E" w:rsidP="00CA483E">
      <w:pPr>
        <w:pStyle w:val="ListParagraph"/>
        <w:numPr>
          <w:ilvl w:val="0"/>
          <w:numId w:val="4"/>
        </w:numPr>
        <w:tabs>
          <w:tab w:val="left" w:pos="2941"/>
        </w:tabs>
        <w:rPr>
          <w:rFonts w:asciiTheme="minorBidi" w:hAnsiTheme="minorBidi"/>
          <w:sz w:val="36"/>
          <w:szCs w:val="36"/>
          <w:rtl/>
        </w:rPr>
      </w:pPr>
      <w:r w:rsidRPr="009C20F2">
        <w:rPr>
          <w:rFonts w:asciiTheme="minorBidi" w:hAnsiTheme="minorBidi"/>
          <w:sz w:val="36"/>
          <w:szCs w:val="36"/>
          <w:rtl/>
        </w:rPr>
        <w:t xml:space="preserve">محمود أبو القواسم </w:t>
      </w:r>
    </w:p>
    <w:sectPr w:rsidR="00CA483E" w:rsidRPr="009C20F2" w:rsidSect="00616B28">
      <w:pgSz w:w="11906" w:h="16838"/>
      <w:pgMar w:top="709" w:right="991" w:bottom="567" w:left="1134" w:header="708" w:footer="708" w:gutter="0"/>
      <w:pgBorders w:offsetFrom="page">
        <w:top w:val="dashSmallGap" w:sz="12" w:space="24" w:color="BF8F00" w:themeColor="accent4" w:themeShade="BF"/>
        <w:left w:val="dashSmallGap" w:sz="12" w:space="24" w:color="BF8F00" w:themeColor="accent4" w:themeShade="BF"/>
        <w:bottom w:val="dashSmallGap" w:sz="12" w:space="24" w:color="BF8F00" w:themeColor="accent4" w:themeShade="BF"/>
        <w:right w:val="dashSmallGap" w:sz="12" w:space="24" w:color="BF8F00" w:themeColor="accent4" w:themeShade="BF"/>
      </w:pgBorders>
      <w:pgNumType w:start="0"/>
      <w:cols w:space="708"/>
      <w:titlePg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0AE09D" w14:textId="77777777" w:rsidR="009129D7" w:rsidRDefault="009129D7" w:rsidP="007A7A6E">
      <w:pPr>
        <w:spacing w:after="0" w:line="240" w:lineRule="auto"/>
      </w:pPr>
      <w:r>
        <w:separator/>
      </w:r>
    </w:p>
  </w:endnote>
  <w:endnote w:type="continuationSeparator" w:id="0">
    <w:p w14:paraId="3658030D" w14:textId="77777777" w:rsidR="009129D7" w:rsidRDefault="009129D7" w:rsidP="007A7A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B5C44B" w14:textId="77777777" w:rsidR="009129D7" w:rsidRDefault="009129D7" w:rsidP="007A7A6E">
      <w:pPr>
        <w:spacing w:after="0" w:line="240" w:lineRule="auto"/>
      </w:pPr>
      <w:r>
        <w:separator/>
      </w:r>
    </w:p>
  </w:footnote>
  <w:footnote w:type="continuationSeparator" w:id="0">
    <w:p w14:paraId="0765F401" w14:textId="77777777" w:rsidR="009129D7" w:rsidRDefault="009129D7" w:rsidP="007A7A6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A373D6"/>
    <w:multiLevelType w:val="hybridMultilevel"/>
    <w:tmpl w:val="99549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A70EA0"/>
    <w:multiLevelType w:val="hybridMultilevel"/>
    <w:tmpl w:val="62721B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C653D9"/>
    <w:multiLevelType w:val="hybridMultilevel"/>
    <w:tmpl w:val="C4A202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1117F8"/>
    <w:multiLevelType w:val="hybridMultilevel"/>
    <w:tmpl w:val="6F0237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6520CC"/>
    <w:multiLevelType w:val="hybridMultilevel"/>
    <w:tmpl w:val="FA0C65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821B01"/>
    <w:multiLevelType w:val="hybridMultilevel"/>
    <w:tmpl w:val="6BBEE3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534FA2"/>
    <w:multiLevelType w:val="hybridMultilevel"/>
    <w:tmpl w:val="7CC631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9067B4"/>
    <w:multiLevelType w:val="hybridMultilevel"/>
    <w:tmpl w:val="77708922"/>
    <w:lvl w:ilvl="0" w:tplc="0409000F">
      <w:start w:val="1"/>
      <w:numFmt w:val="decimal"/>
      <w:lvlText w:val="%1."/>
      <w:lvlJc w:val="left"/>
      <w:pPr>
        <w:ind w:left="871" w:hanging="360"/>
      </w:pPr>
    </w:lvl>
    <w:lvl w:ilvl="1" w:tplc="04090019" w:tentative="1">
      <w:start w:val="1"/>
      <w:numFmt w:val="lowerLetter"/>
      <w:lvlText w:val="%2."/>
      <w:lvlJc w:val="left"/>
      <w:pPr>
        <w:ind w:left="1591" w:hanging="360"/>
      </w:pPr>
    </w:lvl>
    <w:lvl w:ilvl="2" w:tplc="0409001B" w:tentative="1">
      <w:start w:val="1"/>
      <w:numFmt w:val="lowerRoman"/>
      <w:lvlText w:val="%3."/>
      <w:lvlJc w:val="right"/>
      <w:pPr>
        <w:ind w:left="2311" w:hanging="180"/>
      </w:pPr>
    </w:lvl>
    <w:lvl w:ilvl="3" w:tplc="0409000F" w:tentative="1">
      <w:start w:val="1"/>
      <w:numFmt w:val="decimal"/>
      <w:lvlText w:val="%4."/>
      <w:lvlJc w:val="left"/>
      <w:pPr>
        <w:ind w:left="3031" w:hanging="360"/>
      </w:pPr>
    </w:lvl>
    <w:lvl w:ilvl="4" w:tplc="04090019" w:tentative="1">
      <w:start w:val="1"/>
      <w:numFmt w:val="lowerLetter"/>
      <w:lvlText w:val="%5."/>
      <w:lvlJc w:val="left"/>
      <w:pPr>
        <w:ind w:left="3751" w:hanging="360"/>
      </w:pPr>
    </w:lvl>
    <w:lvl w:ilvl="5" w:tplc="0409001B" w:tentative="1">
      <w:start w:val="1"/>
      <w:numFmt w:val="lowerRoman"/>
      <w:lvlText w:val="%6."/>
      <w:lvlJc w:val="right"/>
      <w:pPr>
        <w:ind w:left="4471" w:hanging="180"/>
      </w:pPr>
    </w:lvl>
    <w:lvl w:ilvl="6" w:tplc="0409000F" w:tentative="1">
      <w:start w:val="1"/>
      <w:numFmt w:val="decimal"/>
      <w:lvlText w:val="%7."/>
      <w:lvlJc w:val="left"/>
      <w:pPr>
        <w:ind w:left="5191" w:hanging="360"/>
      </w:pPr>
    </w:lvl>
    <w:lvl w:ilvl="7" w:tplc="04090019" w:tentative="1">
      <w:start w:val="1"/>
      <w:numFmt w:val="lowerLetter"/>
      <w:lvlText w:val="%8."/>
      <w:lvlJc w:val="left"/>
      <w:pPr>
        <w:ind w:left="5911" w:hanging="360"/>
      </w:pPr>
    </w:lvl>
    <w:lvl w:ilvl="8" w:tplc="0409001B" w:tentative="1">
      <w:start w:val="1"/>
      <w:numFmt w:val="lowerRoman"/>
      <w:lvlText w:val="%9."/>
      <w:lvlJc w:val="right"/>
      <w:pPr>
        <w:ind w:left="6631" w:hanging="180"/>
      </w:pPr>
    </w:lvl>
  </w:abstractNum>
  <w:abstractNum w:abstractNumId="8" w15:restartNumberingAfterBreak="0">
    <w:nsid w:val="787D33E6"/>
    <w:multiLevelType w:val="hybridMultilevel"/>
    <w:tmpl w:val="7848C9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A6416A2"/>
    <w:multiLevelType w:val="hybridMultilevel"/>
    <w:tmpl w:val="D7D6D9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6"/>
  </w:num>
  <w:num w:numId="4">
    <w:abstractNumId w:val="1"/>
  </w:num>
  <w:num w:numId="5">
    <w:abstractNumId w:val="9"/>
  </w:num>
  <w:num w:numId="6">
    <w:abstractNumId w:val="2"/>
  </w:num>
  <w:num w:numId="7">
    <w:abstractNumId w:val="3"/>
  </w:num>
  <w:num w:numId="8">
    <w:abstractNumId w:val="8"/>
  </w:num>
  <w:num w:numId="9">
    <w:abstractNumId w:val="4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30"/>
  <w:proofState w:spelling="clean"/>
  <w:revisionView w:inkAnnotation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4F51"/>
    <w:rsid w:val="000347F9"/>
    <w:rsid w:val="000F3B63"/>
    <w:rsid w:val="00156C3F"/>
    <w:rsid w:val="00187C50"/>
    <w:rsid w:val="00305F42"/>
    <w:rsid w:val="00447084"/>
    <w:rsid w:val="00463414"/>
    <w:rsid w:val="00481203"/>
    <w:rsid w:val="00511FB4"/>
    <w:rsid w:val="00514F51"/>
    <w:rsid w:val="00616B28"/>
    <w:rsid w:val="00652752"/>
    <w:rsid w:val="006F0202"/>
    <w:rsid w:val="007A7A6E"/>
    <w:rsid w:val="0089515C"/>
    <w:rsid w:val="008B07DB"/>
    <w:rsid w:val="009129D7"/>
    <w:rsid w:val="009C20F2"/>
    <w:rsid w:val="00B51FDD"/>
    <w:rsid w:val="00BC0637"/>
    <w:rsid w:val="00BE465B"/>
    <w:rsid w:val="00C27E68"/>
    <w:rsid w:val="00C31D31"/>
    <w:rsid w:val="00CA483E"/>
    <w:rsid w:val="00D17793"/>
    <w:rsid w:val="00D94951"/>
    <w:rsid w:val="00D95280"/>
    <w:rsid w:val="00EC09D4"/>
    <w:rsid w:val="00ED0035"/>
    <w:rsid w:val="00FE5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63ECE055"/>
  <w15:chartTrackingRefBased/>
  <w15:docId w15:val="{9619962A-DE13-4728-9ADF-08FEBD24FF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187C50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semiHidden/>
    <w:unhideWhenUsed/>
    <w:rsid w:val="00187C50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44708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A7A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7A6E"/>
  </w:style>
  <w:style w:type="paragraph" w:styleId="Footer">
    <w:name w:val="footer"/>
    <w:basedOn w:val="Normal"/>
    <w:link w:val="FooterChar"/>
    <w:uiPriority w:val="99"/>
    <w:unhideWhenUsed/>
    <w:rsid w:val="007A7A6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7A6E"/>
  </w:style>
  <w:style w:type="paragraph" w:styleId="NoSpacing">
    <w:name w:val="No Spacing"/>
    <w:link w:val="NoSpacingChar"/>
    <w:uiPriority w:val="1"/>
    <w:qFormat/>
    <w:rsid w:val="00616B28"/>
    <w:pPr>
      <w:bidi/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16B28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0345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 /><Relationship Id="rId13" Type="http://schemas.openxmlformats.org/officeDocument/2006/relationships/diagramQuickStyle" Target="diagrams/quickStyle1.xml" /><Relationship Id="rId18" Type="http://schemas.openxmlformats.org/officeDocument/2006/relationships/image" Target="media/image4.emf" /><Relationship Id="rId26" Type="http://schemas.openxmlformats.org/officeDocument/2006/relationships/fontTable" Target="fontTable.xml" /><Relationship Id="rId3" Type="http://schemas.openxmlformats.org/officeDocument/2006/relationships/styles" Target="styles.xml" /><Relationship Id="rId21" Type="http://schemas.openxmlformats.org/officeDocument/2006/relationships/package" Target="embeddings/Microsoft_Visio_Drawing1.vsdx" /><Relationship Id="rId7" Type="http://schemas.openxmlformats.org/officeDocument/2006/relationships/endnotes" Target="endnotes.xml" /><Relationship Id="rId12" Type="http://schemas.openxmlformats.org/officeDocument/2006/relationships/diagramLayout" Target="diagrams/layout1.xml" /><Relationship Id="rId17" Type="http://schemas.openxmlformats.org/officeDocument/2006/relationships/image" Target="media/image3.png" /><Relationship Id="rId25" Type="http://schemas.openxmlformats.org/officeDocument/2006/relationships/package" Target="embeddings/Microsoft_Visio_Drawing3.vsdx" /><Relationship Id="rId2" Type="http://schemas.openxmlformats.org/officeDocument/2006/relationships/numbering" Target="numbering.xml" /><Relationship Id="rId16" Type="http://schemas.openxmlformats.org/officeDocument/2006/relationships/image" Target="media/image2.png" /><Relationship Id="rId20" Type="http://schemas.openxmlformats.org/officeDocument/2006/relationships/image" Target="media/image5.emf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openxmlformats.org/officeDocument/2006/relationships/diagramData" Target="diagrams/data1.xml" /><Relationship Id="rId24" Type="http://schemas.openxmlformats.org/officeDocument/2006/relationships/image" Target="media/image7.emf" /><Relationship Id="rId5" Type="http://schemas.openxmlformats.org/officeDocument/2006/relationships/webSettings" Target="webSettings.xml" /><Relationship Id="rId15" Type="http://schemas.microsoft.com/office/2007/relationships/diagramDrawing" Target="diagrams/drawing1.xml" /><Relationship Id="rId23" Type="http://schemas.openxmlformats.org/officeDocument/2006/relationships/package" Target="embeddings/Microsoft_Visio_Drawing2.vsdx" /><Relationship Id="rId10" Type="http://schemas.openxmlformats.org/officeDocument/2006/relationships/hyperlink" Target="https://www.marefa.org/%D8%A3%D8%B1%D9%83%D8%A7%D9%86_%D8%A7%D9%84%D8%A5%D8%B3%D9%84%D8%A7%D9%85" TargetMode="External" /><Relationship Id="rId19" Type="http://schemas.openxmlformats.org/officeDocument/2006/relationships/package" Target="embeddings/Microsoft_Visio_Drawing.vsdx" /><Relationship Id="rId4" Type="http://schemas.openxmlformats.org/officeDocument/2006/relationships/settings" Target="settings.xml" /><Relationship Id="rId9" Type="http://schemas.openxmlformats.org/officeDocument/2006/relationships/image" Target="media/image1.png" /><Relationship Id="rId14" Type="http://schemas.openxmlformats.org/officeDocument/2006/relationships/diagramColors" Target="diagrams/colors1.xml" /><Relationship Id="rId22" Type="http://schemas.openxmlformats.org/officeDocument/2006/relationships/image" Target="media/image6.emf" /><Relationship Id="rId27" Type="http://schemas.openxmlformats.org/officeDocument/2006/relationships/theme" Target="theme/theme1.xml" 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F515F60-7210-4ADB-8829-7DA84F1534AD}" type="doc">
      <dgm:prSet loTypeId="urn:microsoft.com/office/officeart/2005/8/layout/orgChart1" loCatId="hierarchy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pPr rtl="1"/>
          <a:endParaRPr lang="ar-SA"/>
        </a:p>
      </dgm:t>
    </dgm:pt>
    <dgm:pt modelId="{07D9525F-2F45-41C0-B692-FF98C8A0F520}">
      <dgm:prSet phldrT="[نص]" custT="1"/>
      <dgm:spPr/>
      <dgm:t>
        <a:bodyPr/>
        <a:lstStyle/>
        <a:p>
          <a:pPr algn="ctr" rtl="1"/>
          <a:r>
            <a:rPr lang="ar-SY" sz="1600" b="1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هيئة</a:t>
          </a:r>
          <a:r>
            <a:rPr lang="ar-SY" sz="1600" b="1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زكاة </a:t>
          </a:r>
          <a:endParaRPr lang="ar-SA" sz="1600" b="1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95C33CA5-4C47-4FA8-8880-798D270EEDE1}" type="sibTrans" cxnId="{EE42C301-2B5A-4465-A221-4057FAC953C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3E358351-57E0-4C9D-ABBE-777010A1704F}" type="parTrans" cxnId="{EE42C301-2B5A-4465-A221-4057FAC953C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0935396-1DD5-4F64-8D48-1502399E4229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دارة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صندوق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CA6A581-DC85-437E-83A2-022C5DECF3DD}" type="sibTrans" cxnId="{2D1E9F1B-9C3A-4D48-A02D-B8CAF1A713D1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7F2BD22C-8487-4269-A1B1-D1BA8D82297F}" type="parTrans" cxnId="{2D1E9F1B-9C3A-4D48-A02D-B8CAF1A713D1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7DF3276-E837-418F-8865-2E7AA72F1697}">
      <dgm:prSet phldrT="[نص]" custT="1"/>
      <dgm:spPr/>
      <dgm:t>
        <a:bodyPr/>
        <a:lstStyle/>
        <a:p>
          <a:pPr algn="ctr" rtl="1">
            <a:buClr>
              <a:schemeClr val="tx1"/>
            </a:buClr>
            <a:buSzPts val="1200"/>
            <a:buFont typeface="Arial" panose="020B0604020202020204" pitchFamily="34" charset="0"/>
            <a:buChar char="•"/>
          </a:pPr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أخذ ايصال الدف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18E6B37-0C16-4927-9015-C4A665D2589C}" type="sibTrans" cxnId="{02B2F938-378A-4C08-9C8E-0122E318426C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5147FE25-53DD-476D-99BB-E20832F90FCF}" type="parTrans" cxnId="{02B2F938-378A-4C08-9C8E-0122E318426C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12D3A33-3EE8-4A36-845B-912385D487A1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قطع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يصال بالمبلغ المدفو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281CBDD6-9F48-4FE9-B86E-109EBCF1DC96}" type="sibTrans" cxnId="{258E4485-210A-41B5-B62A-DDC1792D18BA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D011A14E-0624-4D0B-B585-56BE2964E42B}" type="parTrans" cxnId="{258E4485-210A-41B5-B62A-DDC1792D18BA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C3355C9C-FEF9-4DA8-B222-C2013BC46403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دارة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وظفين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DCC30E8-70E7-4EA1-84C5-B5EB077933CC}" type="sibTrans" cxnId="{F9161F53-2245-4865-A2B3-2A37763545D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7604272-3B68-4878-9194-216F816AC291}" type="parTrans" cxnId="{F9161F53-2245-4865-A2B3-2A37763545D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EAFE122-89A8-4555-AE1F-EEB56FF0CDB2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ستقبال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ستمارة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F4981165-F13A-48FA-84B4-0BBB63C6D362}" type="sibTrans" cxnId="{6EC75B2F-CA55-4073-B3ED-822160310711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F81A117-8335-4255-8802-20B2A5827BB5}" type="parTrans" cxnId="{6EC75B2F-CA55-4073-B3ED-822160310711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32A526B-D7AB-4D8B-B581-7B915A631C3B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 القبول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DE1E8DA-D21A-4956-B135-17AD220F4500}" type="sibTrans" cxnId="{3E503964-9299-45AE-9FCE-AED0F3FBAF59}">
      <dgm:prSet/>
      <dgm:spPr/>
      <dgm:t>
        <a:bodyPr/>
        <a:lstStyle/>
        <a:p>
          <a:pPr rtl="1"/>
          <a:endParaRPr lang="ar-SA"/>
        </a:p>
      </dgm:t>
    </dgm:pt>
    <dgm:pt modelId="{4DE6762C-92C5-4E85-A89A-D994537F60AC}" type="parTrans" cxnId="{3E503964-9299-45AE-9FCE-AED0F3FBAF59}">
      <dgm:prSet/>
      <dgm:spPr/>
      <dgm:t>
        <a:bodyPr/>
        <a:lstStyle/>
        <a:p>
          <a:pPr rtl="1"/>
          <a:endParaRPr lang="ar-SA"/>
        </a:p>
      </dgm:t>
    </dgm:pt>
    <dgm:pt modelId="{1C514EA7-3B84-42D9-B87B-0B684CD7809B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عيين موظف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22FBB10E-E75A-4431-B4DD-C6682D284862}" type="sibTrans" cxnId="{B25EE892-AC9D-47D5-8DD1-0CB818C3FACA}">
      <dgm:prSet/>
      <dgm:spPr/>
      <dgm:t>
        <a:bodyPr/>
        <a:lstStyle/>
        <a:p>
          <a:pPr rtl="1"/>
          <a:endParaRPr lang="ar-SA"/>
        </a:p>
      </dgm:t>
    </dgm:pt>
    <dgm:pt modelId="{10669D0F-A9E8-4976-8505-5A8E96373222}" type="parTrans" cxnId="{B25EE892-AC9D-47D5-8DD1-0CB818C3FACA}">
      <dgm:prSet/>
      <dgm:spPr/>
      <dgm:t>
        <a:bodyPr/>
        <a:lstStyle/>
        <a:p>
          <a:pPr rtl="1"/>
          <a:endParaRPr lang="ar-SA"/>
        </a:p>
      </dgm:t>
    </dgm:pt>
    <dgm:pt modelId="{E6DF9AE1-983A-42C6-8FF9-13E623E00048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متابعة الموظفيين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DA254090-D884-4915-8400-36FA3DD9ACCD}" type="sibTrans" cxnId="{C215154F-B9E9-4C7D-A850-E65A73E90EE2}">
      <dgm:prSet/>
      <dgm:spPr/>
      <dgm:t>
        <a:bodyPr/>
        <a:lstStyle/>
        <a:p>
          <a:pPr rtl="1"/>
          <a:endParaRPr lang="ar-SA"/>
        </a:p>
      </dgm:t>
    </dgm:pt>
    <dgm:pt modelId="{C292F94E-F1D6-4898-8835-313B135BD1CC}" type="parTrans" cxnId="{C215154F-B9E9-4C7D-A850-E65A73E90EE2}">
      <dgm:prSet/>
      <dgm:spPr/>
      <dgm:t>
        <a:bodyPr/>
        <a:lstStyle/>
        <a:p>
          <a:pPr rtl="1"/>
          <a:endParaRPr lang="ar-SA"/>
        </a:p>
      </dgm:t>
    </dgm:pt>
    <dgm:pt modelId="{86FEAF3E-6FB9-4F61-B8D8-3DD7F020E77B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دارة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شاري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B3779EF-B327-4EE0-8018-AAA3D847D345}" type="sibTrans" cxnId="{CB15B77B-4A5B-4160-B1F5-1D541C28EFF3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A00F92C-D1B4-4FED-9C71-FA47705AD1C0}" type="parTrans" cxnId="{CB15B77B-4A5B-4160-B1F5-1D541C28EFF3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AEA96278-BE89-4565-961D-D4944EAA230A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شرو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52C6D6B-746E-4025-853C-A5DD78CFA93E}" type="sibTrans" cxnId="{0AB9CCA1-D58C-4DCE-AC23-7B47A77233A5}">
      <dgm:prSet/>
      <dgm:spPr/>
      <dgm:t>
        <a:bodyPr/>
        <a:lstStyle/>
        <a:p>
          <a:pPr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37EC287-D365-4EF6-9425-164D0E6802F9}" type="parTrans" cxnId="{0AB9CCA1-D58C-4DCE-AC23-7B47A77233A5}">
      <dgm:prSet/>
      <dgm:spPr/>
      <dgm:t>
        <a:bodyPr/>
        <a:lstStyle/>
        <a:p>
          <a:pPr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9DFAA69-398E-442F-B0BE-554B5F3EF82D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دعم المشرو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FAC000D4-8726-45B1-BA43-B9C0E7A039C0}" type="sibTrans" cxnId="{20BEEA04-7D80-4246-A675-14C70971D2C8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F43F9BE-54D1-42DD-A4F8-9BBDB5C6597C}" type="parTrans" cxnId="{20BEEA04-7D80-4246-A675-14C70971D2C8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F768DC3A-B5A3-4DD4-8510-EA0861900411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متابعة المشروع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30CB04B5-FC88-4147-B9AF-414AE9565835}" type="sibTrans" cxnId="{981CED15-8018-4CB1-B690-0BAF6445EA79}">
      <dgm:prSet/>
      <dgm:spPr/>
      <dgm:t>
        <a:bodyPr/>
        <a:lstStyle/>
        <a:p>
          <a:pPr rtl="1"/>
          <a:endParaRPr lang="ar-SA"/>
        </a:p>
      </dgm:t>
    </dgm:pt>
    <dgm:pt modelId="{FAF5382D-AB87-46DF-A2FA-A110CEB07813}" type="parTrans" cxnId="{981CED15-8018-4CB1-B690-0BAF6445EA79}">
      <dgm:prSet/>
      <dgm:spPr/>
      <dgm:t>
        <a:bodyPr/>
        <a:lstStyle/>
        <a:p>
          <a:pPr rtl="1"/>
          <a:endParaRPr lang="ar-SA"/>
        </a:p>
      </dgm:t>
    </dgm:pt>
    <dgm:pt modelId="{54F07D1A-29B7-454F-B365-18987749B567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عداد التقارير 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E0E65986-624F-4DAC-8C0A-CF079D7F4681}" type="sibTrans" cxnId="{9DDDFDF2-9386-4C32-8713-94AE7FF1A0B5}">
      <dgm:prSet/>
      <dgm:spPr/>
      <dgm:t>
        <a:bodyPr/>
        <a:lstStyle/>
        <a:p>
          <a:pPr rtl="1"/>
          <a:endParaRPr lang="ar-SA"/>
        </a:p>
      </dgm:t>
    </dgm:pt>
    <dgm:pt modelId="{8B863B4D-F7D4-4471-905D-902E8FA65024}" type="parTrans" cxnId="{9DDDFDF2-9386-4C32-8713-94AE7FF1A0B5}">
      <dgm:prSet/>
      <dgm:spPr/>
      <dgm:t>
        <a:bodyPr/>
        <a:lstStyle/>
        <a:p>
          <a:pPr rtl="1"/>
          <a:endParaRPr lang="ar-SA"/>
        </a:p>
      </dgm:t>
    </dgm:pt>
    <dgm:pt modelId="{61448882-A476-4B72-9974-0B4F1221E057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شؤون المزكي 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004D5718-377D-4773-87D6-488AC1095FFA}" type="sibTrans" cxnId="{92AF82F8-ACB3-4FDE-A4CA-89286AE5055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E2A58AD1-C941-4A40-9ADD-3A65C6317231}" type="parTrans" cxnId="{92AF82F8-ACB3-4FDE-A4CA-89286AE50557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61B77936-BB4B-46E4-8AF1-0A7537EA1EC4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ستقبال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زكيين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0B8B8F7-9895-4C19-B3F2-8504350E9A3B}" type="sibTrans" cxnId="{414CA349-DB22-4295-8F48-FAEFC9CDA36E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0ADE6A45-141E-4345-AE40-8A990AC3317B}" type="parTrans" cxnId="{414CA349-DB22-4295-8F48-FAEFC9CDA36E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B2ACD95-7767-41BC-AC41-89EE4FEF7CC7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خذ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معلومات المزكيين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2E7354CF-5A81-4E5B-B84E-78BE268EEE62}" type="sibTrans" cxnId="{6EB4892D-091A-4261-96D1-B2DD1BF0481D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BE9518ED-F390-4B89-B277-47A4C4DA051B}" type="parTrans" cxnId="{6EB4892D-091A-4261-96D1-B2DD1BF0481D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E7B52FB6-B310-4B39-83B9-4B28ED3E4BCB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نوع الزكاة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7D45EA5E-AE2C-46D6-8AEF-1C6A9EEA6DCE}" type="sibTrans" cxnId="{2647520A-955F-4F27-A5ED-180AE2DDE05C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335DEEE-AF58-42DB-99EC-8FF478D9DD0C}" type="parTrans" cxnId="{2647520A-955F-4F27-A5ED-180AE2DDE05C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3FBFDC52-0F17-43A1-AFDC-07CC5A9E644C}">
      <dgm:prSet phldrT="[نص]" custT="1"/>
      <dgm:spPr/>
      <dgm:t>
        <a:bodyPr/>
        <a:lstStyle/>
        <a:p>
          <a:pPr algn="ctr" rtl="1"/>
          <a:r>
            <a:rPr lang="ar-SY" sz="1200" b="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قطع</a:t>
          </a:r>
          <a:r>
            <a:rPr lang="ar-SY" sz="1200" b="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يصال لدفع المبلغ 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17A65111-CCF3-461D-918F-A587F6CCFF82}" type="sibTrans" cxnId="{C2E4D631-B53D-4D63-A9E5-8410B76C0092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02100D6B-2962-42C1-9BB5-B0B3E512DA0D}" type="parTrans" cxnId="{C2E4D631-B53D-4D63-A9E5-8410B76C0092}">
      <dgm:prSet/>
      <dgm:spPr/>
      <dgm:t>
        <a:bodyPr/>
        <a:lstStyle/>
        <a:p>
          <a:pPr algn="ctr" rtl="1"/>
          <a:endParaRPr lang="ar-SA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83A0EB89-798F-46C5-A482-C03E71B264B8}">
      <dgm:prSet phldrT="[نص]" custT="1"/>
      <dgm:spPr/>
      <dgm:t>
        <a:bodyPr/>
        <a:lstStyle/>
        <a:p>
          <a:pPr algn="ctr" rtl="1">
            <a:buClr>
              <a:schemeClr val="tx1"/>
            </a:buClr>
            <a:buSzPts val="1200"/>
            <a:buFont typeface="Arial" panose="020B0604020202020204" pitchFamily="34" charset="0"/>
            <a:buChar char="•"/>
          </a:pPr>
          <a:r>
            <a:rPr lang="ar-SY" sz="1200" b="0"/>
            <a:t>إستلام المبلغ </a:t>
          </a:r>
          <a:endParaRPr lang="ar-SA" sz="1200" b="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40C42862-EB66-4D28-979A-D3BA69C085EA}" type="parTrans" cxnId="{E76E79C0-2AE8-4AEA-8CBD-BE3F7F3A68FC}">
      <dgm:prSet/>
      <dgm:spPr/>
      <dgm:t>
        <a:bodyPr/>
        <a:lstStyle/>
        <a:p>
          <a:pPr rtl="1"/>
          <a:endParaRPr lang="ar-SA"/>
        </a:p>
      </dgm:t>
    </dgm:pt>
    <dgm:pt modelId="{61DB8DE3-B375-4528-8D3C-FA16188DB76D}" type="sibTrans" cxnId="{E76E79C0-2AE8-4AEA-8CBD-BE3F7F3A68FC}">
      <dgm:prSet/>
      <dgm:spPr/>
      <dgm:t>
        <a:bodyPr/>
        <a:lstStyle/>
        <a:p>
          <a:pPr rtl="1"/>
          <a:endParaRPr lang="ar-SA"/>
        </a:p>
      </dgm:t>
    </dgm:pt>
    <dgm:pt modelId="{38EF8C16-A047-48B7-8C7D-822392C0F0A2}" type="pres">
      <dgm:prSet presAssocID="{DF515F60-7210-4ADB-8829-7DA84F1534A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9D65355-A0C0-4FAF-A9CD-9505841E5163}" type="pres">
      <dgm:prSet presAssocID="{07D9525F-2F45-41C0-B692-FF98C8A0F520}" presName="hierRoot1" presStyleCnt="0">
        <dgm:presLayoutVars>
          <dgm:hierBranch val="init"/>
        </dgm:presLayoutVars>
      </dgm:prSet>
      <dgm:spPr/>
    </dgm:pt>
    <dgm:pt modelId="{85BA8A4A-F5A4-4E1E-B642-079D4F4B44E1}" type="pres">
      <dgm:prSet presAssocID="{07D9525F-2F45-41C0-B692-FF98C8A0F520}" presName="rootComposite1" presStyleCnt="0"/>
      <dgm:spPr/>
    </dgm:pt>
    <dgm:pt modelId="{62D0A8CD-F239-43E5-83C1-F477F27224A8}" type="pres">
      <dgm:prSet presAssocID="{07D9525F-2F45-41C0-B692-FF98C8A0F520}" presName="rootText1" presStyleLbl="node0" presStyleIdx="0" presStyleCnt="1" custScaleX="155442" custScaleY="132068">
        <dgm:presLayoutVars>
          <dgm:chPref val="3"/>
        </dgm:presLayoutVars>
      </dgm:prSet>
      <dgm:spPr/>
    </dgm:pt>
    <dgm:pt modelId="{A889B5C1-1F0E-49A6-982C-892926EB2ED1}" type="pres">
      <dgm:prSet presAssocID="{07D9525F-2F45-41C0-B692-FF98C8A0F520}" presName="rootConnector1" presStyleLbl="node1" presStyleIdx="0" presStyleCnt="0"/>
      <dgm:spPr/>
    </dgm:pt>
    <dgm:pt modelId="{EB46F455-2B8B-4817-91C2-4BD5822D2589}" type="pres">
      <dgm:prSet presAssocID="{07D9525F-2F45-41C0-B692-FF98C8A0F520}" presName="hierChild2" presStyleCnt="0"/>
      <dgm:spPr/>
    </dgm:pt>
    <dgm:pt modelId="{0DFB9300-6205-4CDE-BFC0-E7D3E9AAD049}" type="pres">
      <dgm:prSet presAssocID="{7F2BD22C-8487-4269-A1B1-D1BA8D82297F}" presName="Name37" presStyleLbl="parChTrans1D2" presStyleIdx="0" presStyleCnt="4" custSzX="3270274" custSzY="209947"/>
      <dgm:spPr/>
    </dgm:pt>
    <dgm:pt modelId="{2FB361EE-F1D9-4E03-AC0A-4A74D77D1E49}" type="pres">
      <dgm:prSet presAssocID="{10935396-1DD5-4F64-8D48-1502399E4229}" presName="hierRoot2" presStyleCnt="0">
        <dgm:presLayoutVars>
          <dgm:hierBranch val="init"/>
        </dgm:presLayoutVars>
      </dgm:prSet>
      <dgm:spPr/>
    </dgm:pt>
    <dgm:pt modelId="{4E7C05C1-27D3-435C-BA53-CC761DCD6A58}" type="pres">
      <dgm:prSet presAssocID="{10935396-1DD5-4F64-8D48-1502399E4229}" presName="rootComposite" presStyleCnt="0"/>
      <dgm:spPr/>
    </dgm:pt>
    <dgm:pt modelId="{A6FA589A-267C-4840-A1B5-E88219B0BF92}" type="pres">
      <dgm:prSet presAssocID="{10935396-1DD5-4F64-8D48-1502399E4229}" presName="rootText" presStyleLbl="node2" presStyleIdx="0" presStyleCnt="4" custScaleX="135319" custScaleY="132068">
        <dgm:presLayoutVars>
          <dgm:chPref val="3"/>
        </dgm:presLayoutVars>
      </dgm:prSet>
      <dgm:spPr/>
    </dgm:pt>
    <dgm:pt modelId="{AB62E7E0-1CAC-4CB2-B8AB-93FAD5F819B8}" type="pres">
      <dgm:prSet presAssocID="{10935396-1DD5-4F64-8D48-1502399E4229}" presName="rootConnector" presStyleLbl="node2" presStyleIdx="0" presStyleCnt="4"/>
      <dgm:spPr/>
    </dgm:pt>
    <dgm:pt modelId="{BBC0B83B-059F-4741-B3EB-38E7E74551A7}" type="pres">
      <dgm:prSet presAssocID="{10935396-1DD5-4F64-8D48-1502399E4229}" presName="hierChild4" presStyleCnt="0"/>
      <dgm:spPr/>
    </dgm:pt>
    <dgm:pt modelId="{29B1CC74-2343-4FEB-A8F4-9E9754A35269}" type="pres">
      <dgm:prSet presAssocID="{5147FE25-53DD-476D-99BB-E20832F90FCF}" presName="Name37" presStyleLbl="parChTrans1D3" presStyleIdx="0" presStyleCnt="15" custSzX="135135" custSzY="459884"/>
      <dgm:spPr/>
    </dgm:pt>
    <dgm:pt modelId="{0F156750-9EF9-4923-8CFA-F5362C180997}" type="pres">
      <dgm:prSet presAssocID="{17DF3276-E837-418F-8865-2E7AA72F1697}" presName="hierRoot2" presStyleCnt="0">
        <dgm:presLayoutVars>
          <dgm:hierBranch val="init"/>
        </dgm:presLayoutVars>
      </dgm:prSet>
      <dgm:spPr/>
    </dgm:pt>
    <dgm:pt modelId="{92803B27-0931-4B47-994B-008F6FABF629}" type="pres">
      <dgm:prSet presAssocID="{17DF3276-E837-418F-8865-2E7AA72F1697}" presName="rootComposite" presStyleCnt="0"/>
      <dgm:spPr/>
    </dgm:pt>
    <dgm:pt modelId="{B23050C9-EF09-40EE-99A7-7E9CACE08E1D}" type="pres">
      <dgm:prSet presAssocID="{17DF3276-E837-418F-8865-2E7AA72F1697}" presName="rootText" presStyleLbl="node3" presStyleIdx="0" presStyleCnt="15" custScaleX="123941" custScaleY="100710">
        <dgm:presLayoutVars>
          <dgm:chPref val="3"/>
        </dgm:presLayoutVars>
      </dgm:prSet>
      <dgm:spPr/>
    </dgm:pt>
    <dgm:pt modelId="{58B7BD3C-7C71-4380-9F23-E741322755A6}" type="pres">
      <dgm:prSet presAssocID="{17DF3276-E837-418F-8865-2E7AA72F1697}" presName="rootConnector" presStyleLbl="node3" presStyleIdx="0" presStyleCnt="15"/>
      <dgm:spPr/>
    </dgm:pt>
    <dgm:pt modelId="{71D9A238-E000-4F23-9966-D5E9CA0F8EB0}" type="pres">
      <dgm:prSet presAssocID="{17DF3276-E837-418F-8865-2E7AA72F1697}" presName="hierChild4" presStyleCnt="0"/>
      <dgm:spPr/>
    </dgm:pt>
    <dgm:pt modelId="{FD333111-E62D-40EF-A056-72572B4B8E5A}" type="pres">
      <dgm:prSet presAssocID="{17DF3276-E837-418F-8865-2E7AA72F1697}" presName="hierChild5" presStyleCnt="0"/>
      <dgm:spPr/>
    </dgm:pt>
    <dgm:pt modelId="{5D23E9B8-706B-4304-B60F-557240919BD0}" type="pres">
      <dgm:prSet presAssocID="{40C42862-EB66-4D28-979A-D3BA69C085EA}" presName="Name37" presStyleLbl="parChTrans1D3" presStyleIdx="1" presStyleCnt="15"/>
      <dgm:spPr/>
    </dgm:pt>
    <dgm:pt modelId="{408894BD-54FB-4206-9851-AA50983CD9B9}" type="pres">
      <dgm:prSet presAssocID="{83A0EB89-798F-46C5-A482-C03E71B264B8}" presName="hierRoot2" presStyleCnt="0">
        <dgm:presLayoutVars>
          <dgm:hierBranch val="init"/>
        </dgm:presLayoutVars>
      </dgm:prSet>
      <dgm:spPr/>
    </dgm:pt>
    <dgm:pt modelId="{18712841-B164-4B2D-8378-8B148FDC66B8}" type="pres">
      <dgm:prSet presAssocID="{83A0EB89-798F-46C5-A482-C03E71B264B8}" presName="rootComposite" presStyleCnt="0"/>
      <dgm:spPr/>
    </dgm:pt>
    <dgm:pt modelId="{CF3CAE90-D02C-4DFC-B9DB-F10152A2ED70}" type="pres">
      <dgm:prSet presAssocID="{83A0EB89-798F-46C5-A482-C03E71B264B8}" presName="rootText" presStyleLbl="node3" presStyleIdx="1" presStyleCnt="15" custScaleX="131172">
        <dgm:presLayoutVars>
          <dgm:chPref val="3"/>
        </dgm:presLayoutVars>
      </dgm:prSet>
      <dgm:spPr/>
    </dgm:pt>
    <dgm:pt modelId="{E592B800-0E9F-4524-B9C9-35B65C2164E8}" type="pres">
      <dgm:prSet presAssocID="{83A0EB89-798F-46C5-A482-C03E71B264B8}" presName="rootConnector" presStyleLbl="node3" presStyleIdx="1" presStyleCnt="15"/>
      <dgm:spPr/>
    </dgm:pt>
    <dgm:pt modelId="{636EFD13-CEBC-4FEB-9C1F-F2990A5BF167}" type="pres">
      <dgm:prSet presAssocID="{83A0EB89-798F-46C5-A482-C03E71B264B8}" presName="hierChild4" presStyleCnt="0"/>
      <dgm:spPr/>
    </dgm:pt>
    <dgm:pt modelId="{D27A48EF-23F8-4448-B9EC-33FA25D95BD5}" type="pres">
      <dgm:prSet presAssocID="{83A0EB89-798F-46C5-A482-C03E71B264B8}" presName="hierChild5" presStyleCnt="0"/>
      <dgm:spPr/>
    </dgm:pt>
    <dgm:pt modelId="{CD87631E-18F2-414F-8B91-C3B3DE1F868F}" type="pres">
      <dgm:prSet presAssocID="{D011A14E-0624-4D0B-B585-56BE2964E42B}" presName="Name37" presStyleLbl="parChTrans1D3" presStyleIdx="2" presStyleCnt="15" custSzX="135135" custSzY="1169705"/>
      <dgm:spPr/>
    </dgm:pt>
    <dgm:pt modelId="{071FA650-C86B-456F-A150-692CBF83F8DC}" type="pres">
      <dgm:prSet presAssocID="{812D3A33-3EE8-4A36-845B-912385D487A1}" presName="hierRoot2" presStyleCnt="0">
        <dgm:presLayoutVars>
          <dgm:hierBranch val="init"/>
        </dgm:presLayoutVars>
      </dgm:prSet>
      <dgm:spPr/>
    </dgm:pt>
    <dgm:pt modelId="{BD1E2477-E9F4-4BE7-BD8A-0A18C703551D}" type="pres">
      <dgm:prSet presAssocID="{812D3A33-3EE8-4A36-845B-912385D487A1}" presName="rootComposite" presStyleCnt="0"/>
      <dgm:spPr/>
    </dgm:pt>
    <dgm:pt modelId="{44A792F1-0203-4B5E-A050-D241F5FEC3C8}" type="pres">
      <dgm:prSet presAssocID="{812D3A33-3EE8-4A36-845B-912385D487A1}" presName="rootText" presStyleLbl="node3" presStyleIdx="2" presStyleCnt="15" custScaleX="123938" custScaleY="107140">
        <dgm:presLayoutVars>
          <dgm:chPref val="3"/>
        </dgm:presLayoutVars>
      </dgm:prSet>
      <dgm:spPr/>
    </dgm:pt>
    <dgm:pt modelId="{714964EB-CB34-4536-9305-18044604E571}" type="pres">
      <dgm:prSet presAssocID="{812D3A33-3EE8-4A36-845B-912385D487A1}" presName="rootConnector" presStyleLbl="node3" presStyleIdx="2" presStyleCnt="15"/>
      <dgm:spPr/>
    </dgm:pt>
    <dgm:pt modelId="{6AA5D917-A0B5-4994-8128-A651B33E1C60}" type="pres">
      <dgm:prSet presAssocID="{812D3A33-3EE8-4A36-845B-912385D487A1}" presName="hierChild4" presStyleCnt="0"/>
      <dgm:spPr/>
    </dgm:pt>
    <dgm:pt modelId="{940A8DAA-255D-4A76-9DFF-30FD98A7A28A}" type="pres">
      <dgm:prSet presAssocID="{812D3A33-3EE8-4A36-845B-912385D487A1}" presName="hierChild5" presStyleCnt="0"/>
      <dgm:spPr/>
    </dgm:pt>
    <dgm:pt modelId="{11A7417F-22BD-447C-B559-4A29FEA9BA7E}" type="pres">
      <dgm:prSet presAssocID="{10935396-1DD5-4F64-8D48-1502399E4229}" presName="hierChild5" presStyleCnt="0"/>
      <dgm:spPr/>
    </dgm:pt>
    <dgm:pt modelId="{4E277054-4E00-4272-B568-7E67DE9759A4}" type="pres">
      <dgm:prSet presAssocID="{87604272-3B68-4878-9194-216F816AC291}" presName="Name37" presStyleLbl="parChTrans1D2" presStyleIdx="1" presStyleCnt="4" custSzX="1090091" custSzY="209947"/>
      <dgm:spPr/>
    </dgm:pt>
    <dgm:pt modelId="{FF0AF630-10E4-4574-ACF8-AD37F4799581}" type="pres">
      <dgm:prSet presAssocID="{C3355C9C-FEF9-4DA8-B222-C2013BC46403}" presName="hierRoot2" presStyleCnt="0">
        <dgm:presLayoutVars>
          <dgm:hierBranch val="init"/>
        </dgm:presLayoutVars>
      </dgm:prSet>
      <dgm:spPr/>
    </dgm:pt>
    <dgm:pt modelId="{F8DCF307-D6A8-444D-B173-5DF30375BE37}" type="pres">
      <dgm:prSet presAssocID="{C3355C9C-FEF9-4DA8-B222-C2013BC46403}" presName="rootComposite" presStyleCnt="0"/>
      <dgm:spPr/>
    </dgm:pt>
    <dgm:pt modelId="{352C6EB9-B4C6-4F8B-999A-ACD7752FC924}" type="pres">
      <dgm:prSet presAssocID="{C3355C9C-FEF9-4DA8-B222-C2013BC46403}" presName="rootText" presStyleLbl="node2" presStyleIdx="1" presStyleCnt="4" custScaleX="177063" custScaleY="132068">
        <dgm:presLayoutVars>
          <dgm:chPref val="3"/>
        </dgm:presLayoutVars>
      </dgm:prSet>
      <dgm:spPr/>
    </dgm:pt>
    <dgm:pt modelId="{9AC84C40-FE92-42C6-9443-4307D3DC7D85}" type="pres">
      <dgm:prSet presAssocID="{C3355C9C-FEF9-4DA8-B222-C2013BC46403}" presName="rootConnector" presStyleLbl="node2" presStyleIdx="1" presStyleCnt="4"/>
      <dgm:spPr/>
    </dgm:pt>
    <dgm:pt modelId="{954D04E1-65EB-4647-83D8-F98F49A29A30}" type="pres">
      <dgm:prSet presAssocID="{C3355C9C-FEF9-4DA8-B222-C2013BC46403}" presName="hierChild4" presStyleCnt="0"/>
      <dgm:spPr/>
    </dgm:pt>
    <dgm:pt modelId="{BCCCF5DA-175A-4E58-BB3A-F92B1C8C3579}" type="pres">
      <dgm:prSet presAssocID="{6F81A117-8335-4255-8802-20B2A5827BB5}" presName="Name37" presStyleLbl="parChTrans1D3" presStyleIdx="3" presStyleCnt="15" custSzX="135135" custSzY="459884"/>
      <dgm:spPr/>
    </dgm:pt>
    <dgm:pt modelId="{6016908A-FFE3-499E-9B95-10523E92DBB2}" type="pres">
      <dgm:prSet presAssocID="{6EAFE122-89A8-4555-AE1F-EEB56FF0CDB2}" presName="hierRoot2" presStyleCnt="0">
        <dgm:presLayoutVars>
          <dgm:hierBranch val="init"/>
        </dgm:presLayoutVars>
      </dgm:prSet>
      <dgm:spPr/>
    </dgm:pt>
    <dgm:pt modelId="{7A76F66D-98FB-41E3-BDA5-0861148D30C2}" type="pres">
      <dgm:prSet presAssocID="{6EAFE122-89A8-4555-AE1F-EEB56FF0CDB2}" presName="rootComposite" presStyleCnt="0"/>
      <dgm:spPr/>
    </dgm:pt>
    <dgm:pt modelId="{5034BC56-2FCF-4765-B9BC-ABFC120200E8}" type="pres">
      <dgm:prSet presAssocID="{6EAFE122-89A8-4555-AE1F-EEB56FF0CDB2}" presName="rootText" presStyleLbl="node3" presStyleIdx="3" presStyleCnt="15" custScaleX="137938" custScaleY="96418">
        <dgm:presLayoutVars>
          <dgm:chPref val="3"/>
        </dgm:presLayoutVars>
      </dgm:prSet>
      <dgm:spPr/>
    </dgm:pt>
    <dgm:pt modelId="{F341820C-145B-4532-AE3A-3B30CA234F27}" type="pres">
      <dgm:prSet presAssocID="{6EAFE122-89A8-4555-AE1F-EEB56FF0CDB2}" presName="rootConnector" presStyleLbl="node3" presStyleIdx="3" presStyleCnt="15"/>
      <dgm:spPr/>
    </dgm:pt>
    <dgm:pt modelId="{93927387-D93A-49C6-9201-1B710CD07843}" type="pres">
      <dgm:prSet presAssocID="{6EAFE122-89A8-4555-AE1F-EEB56FF0CDB2}" presName="hierChild4" presStyleCnt="0"/>
      <dgm:spPr/>
    </dgm:pt>
    <dgm:pt modelId="{B2184594-B32C-4075-A43D-ECFFD8E56757}" type="pres">
      <dgm:prSet presAssocID="{6EAFE122-89A8-4555-AE1F-EEB56FF0CDB2}" presName="hierChild5" presStyleCnt="0"/>
      <dgm:spPr/>
    </dgm:pt>
    <dgm:pt modelId="{384DDCDD-F6EF-4A6C-A210-073D07EFB257}" type="pres">
      <dgm:prSet presAssocID="{4DE6762C-92C5-4E85-A89A-D994537F60AC}" presName="Name37" presStyleLbl="parChTrans1D3" presStyleIdx="4" presStyleCnt="15"/>
      <dgm:spPr/>
    </dgm:pt>
    <dgm:pt modelId="{325C7C4B-5399-41C3-B7E5-4908694594EE}" type="pres">
      <dgm:prSet presAssocID="{432A526B-D7AB-4D8B-B581-7B915A631C3B}" presName="hierRoot2" presStyleCnt="0">
        <dgm:presLayoutVars>
          <dgm:hierBranch val="init"/>
        </dgm:presLayoutVars>
      </dgm:prSet>
      <dgm:spPr/>
    </dgm:pt>
    <dgm:pt modelId="{EDB39301-74A4-47E8-A00A-FEFBCA06F340}" type="pres">
      <dgm:prSet presAssocID="{432A526B-D7AB-4D8B-B581-7B915A631C3B}" presName="rootComposite" presStyleCnt="0"/>
      <dgm:spPr/>
    </dgm:pt>
    <dgm:pt modelId="{2666C0F4-7871-4123-A274-72FB90BE4579}" type="pres">
      <dgm:prSet presAssocID="{432A526B-D7AB-4D8B-B581-7B915A631C3B}" presName="rootText" presStyleLbl="node3" presStyleIdx="4" presStyleCnt="15" custScaleX="138416">
        <dgm:presLayoutVars>
          <dgm:chPref val="3"/>
        </dgm:presLayoutVars>
      </dgm:prSet>
      <dgm:spPr/>
    </dgm:pt>
    <dgm:pt modelId="{EE41AA12-D997-4106-8666-0A5F76DBD432}" type="pres">
      <dgm:prSet presAssocID="{432A526B-D7AB-4D8B-B581-7B915A631C3B}" presName="rootConnector" presStyleLbl="node3" presStyleIdx="4" presStyleCnt="15"/>
      <dgm:spPr/>
    </dgm:pt>
    <dgm:pt modelId="{90810AB7-1803-4DD7-92D7-07BF5499FD34}" type="pres">
      <dgm:prSet presAssocID="{432A526B-D7AB-4D8B-B581-7B915A631C3B}" presName="hierChild4" presStyleCnt="0"/>
      <dgm:spPr/>
    </dgm:pt>
    <dgm:pt modelId="{3314D168-1F5E-48F3-96B5-0D03535F133F}" type="pres">
      <dgm:prSet presAssocID="{432A526B-D7AB-4D8B-B581-7B915A631C3B}" presName="hierChild5" presStyleCnt="0"/>
      <dgm:spPr/>
    </dgm:pt>
    <dgm:pt modelId="{14974544-759F-4A25-95FC-584B5023189E}" type="pres">
      <dgm:prSet presAssocID="{10669D0F-A9E8-4976-8505-5A8E96373222}" presName="Name37" presStyleLbl="parChTrans1D3" presStyleIdx="5" presStyleCnt="15"/>
      <dgm:spPr/>
    </dgm:pt>
    <dgm:pt modelId="{E0CC782D-05B1-4EDA-9715-11D3DFC51446}" type="pres">
      <dgm:prSet presAssocID="{1C514EA7-3B84-42D9-B87B-0B684CD7809B}" presName="hierRoot2" presStyleCnt="0">
        <dgm:presLayoutVars>
          <dgm:hierBranch val="init"/>
        </dgm:presLayoutVars>
      </dgm:prSet>
      <dgm:spPr/>
    </dgm:pt>
    <dgm:pt modelId="{CEE40275-FEAD-4D5B-9509-CA06C161C3AF}" type="pres">
      <dgm:prSet presAssocID="{1C514EA7-3B84-42D9-B87B-0B684CD7809B}" presName="rootComposite" presStyleCnt="0"/>
      <dgm:spPr/>
    </dgm:pt>
    <dgm:pt modelId="{89E3A215-515A-4545-96BD-CC90B72E0E8A}" type="pres">
      <dgm:prSet presAssocID="{1C514EA7-3B84-42D9-B87B-0B684CD7809B}" presName="rootText" presStyleLbl="node3" presStyleIdx="5" presStyleCnt="15" custScaleX="138416">
        <dgm:presLayoutVars>
          <dgm:chPref val="3"/>
        </dgm:presLayoutVars>
      </dgm:prSet>
      <dgm:spPr/>
    </dgm:pt>
    <dgm:pt modelId="{F04F973E-D760-4368-B73C-0794B263EDB7}" type="pres">
      <dgm:prSet presAssocID="{1C514EA7-3B84-42D9-B87B-0B684CD7809B}" presName="rootConnector" presStyleLbl="node3" presStyleIdx="5" presStyleCnt="15"/>
      <dgm:spPr/>
    </dgm:pt>
    <dgm:pt modelId="{9A1A8293-9DA1-49FF-BBDF-24CFE7152314}" type="pres">
      <dgm:prSet presAssocID="{1C514EA7-3B84-42D9-B87B-0B684CD7809B}" presName="hierChild4" presStyleCnt="0"/>
      <dgm:spPr/>
    </dgm:pt>
    <dgm:pt modelId="{637DC0AA-A317-4C22-B3DD-EFD5EF4CA94E}" type="pres">
      <dgm:prSet presAssocID="{1C514EA7-3B84-42D9-B87B-0B684CD7809B}" presName="hierChild5" presStyleCnt="0"/>
      <dgm:spPr/>
    </dgm:pt>
    <dgm:pt modelId="{2C532629-F85A-4BAC-8032-FFF5B5FD833C}" type="pres">
      <dgm:prSet presAssocID="{C292F94E-F1D6-4898-8835-313B135BD1CC}" presName="Name37" presStyleLbl="parChTrans1D3" presStyleIdx="6" presStyleCnt="15"/>
      <dgm:spPr/>
    </dgm:pt>
    <dgm:pt modelId="{43B25EAB-A77C-49E5-B9D3-5D453E080D2D}" type="pres">
      <dgm:prSet presAssocID="{E6DF9AE1-983A-42C6-8FF9-13E623E00048}" presName="hierRoot2" presStyleCnt="0">
        <dgm:presLayoutVars>
          <dgm:hierBranch val="init"/>
        </dgm:presLayoutVars>
      </dgm:prSet>
      <dgm:spPr/>
    </dgm:pt>
    <dgm:pt modelId="{867FEA94-2B1A-4570-BB1B-1E73BE5BE672}" type="pres">
      <dgm:prSet presAssocID="{E6DF9AE1-983A-42C6-8FF9-13E623E00048}" presName="rootComposite" presStyleCnt="0"/>
      <dgm:spPr/>
    </dgm:pt>
    <dgm:pt modelId="{B0C7D1DD-66F8-4A78-B28E-AAB124A1F1C2}" type="pres">
      <dgm:prSet presAssocID="{E6DF9AE1-983A-42C6-8FF9-13E623E00048}" presName="rootText" presStyleLbl="node3" presStyleIdx="6" presStyleCnt="15" custScaleX="138416">
        <dgm:presLayoutVars>
          <dgm:chPref val="3"/>
        </dgm:presLayoutVars>
      </dgm:prSet>
      <dgm:spPr/>
    </dgm:pt>
    <dgm:pt modelId="{2AE4D60A-8D15-4CF4-B0F6-707D02937C40}" type="pres">
      <dgm:prSet presAssocID="{E6DF9AE1-983A-42C6-8FF9-13E623E00048}" presName="rootConnector" presStyleLbl="node3" presStyleIdx="6" presStyleCnt="15"/>
      <dgm:spPr/>
    </dgm:pt>
    <dgm:pt modelId="{BE42383F-C6F9-45EC-8671-1A779C065DE9}" type="pres">
      <dgm:prSet presAssocID="{E6DF9AE1-983A-42C6-8FF9-13E623E00048}" presName="hierChild4" presStyleCnt="0"/>
      <dgm:spPr/>
    </dgm:pt>
    <dgm:pt modelId="{C9932E61-7AEC-48D3-95A3-ECB65B4E55C8}" type="pres">
      <dgm:prSet presAssocID="{E6DF9AE1-983A-42C6-8FF9-13E623E00048}" presName="hierChild5" presStyleCnt="0"/>
      <dgm:spPr/>
    </dgm:pt>
    <dgm:pt modelId="{0685DB7E-65D9-41D6-A0B4-2E54F7FC1771}" type="pres">
      <dgm:prSet presAssocID="{C3355C9C-FEF9-4DA8-B222-C2013BC46403}" presName="hierChild5" presStyleCnt="0"/>
      <dgm:spPr/>
    </dgm:pt>
    <dgm:pt modelId="{D970B5D7-463D-4CDD-865F-DA264D4A4EE4}" type="pres">
      <dgm:prSet presAssocID="{AA00F92C-D1B4-4FED-9C71-FA47705AD1C0}" presName="Name37" presStyleLbl="parChTrans1D2" presStyleIdx="2" presStyleCnt="4" custSzX="2180183" custSzY="209947"/>
      <dgm:spPr/>
    </dgm:pt>
    <dgm:pt modelId="{57637C28-8A88-4742-AF00-4D08F9122AF4}" type="pres">
      <dgm:prSet presAssocID="{86FEAF3E-6FB9-4F61-B8D8-3DD7F020E77B}" presName="hierRoot2" presStyleCnt="0">
        <dgm:presLayoutVars>
          <dgm:hierBranch val="init"/>
        </dgm:presLayoutVars>
      </dgm:prSet>
      <dgm:spPr/>
    </dgm:pt>
    <dgm:pt modelId="{FD2F5882-A24D-42F8-BDF0-672CCFF73CEE}" type="pres">
      <dgm:prSet presAssocID="{86FEAF3E-6FB9-4F61-B8D8-3DD7F020E77B}" presName="rootComposite" presStyleCnt="0"/>
      <dgm:spPr/>
    </dgm:pt>
    <dgm:pt modelId="{5C0832A6-E901-4C83-855E-1AC7ADACA362}" type="pres">
      <dgm:prSet presAssocID="{86FEAF3E-6FB9-4F61-B8D8-3DD7F020E77B}" presName="rootText" presStyleLbl="node2" presStyleIdx="2" presStyleCnt="4" custScaleX="141430" custScaleY="130285">
        <dgm:presLayoutVars>
          <dgm:chPref val="3"/>
        </dgm:presLayoutVars>
      </dgm:prSet>
      <dgm:spPr/>
    </dgm:pt>
    <dgm:pt modelId="{56B40016-6BEE-43CF-9CCF-6428BB7EA560}" type="pres">
      <dgm:prSet presAssocID="{86FEAF3E-6FB9-4F61-B8D8-3DD7F020E77B}" presName="rootConnector" presStyleLbl="node2" presStyleIdx="2" presStyleCnt="4"/>
      <dgm:spPr/>
    </dgm:pt>
    <dgm:pt modelId="{745AC3E8-09DB-4323-B731-3AE1FC43BA63}" type="pres">
      <dgm:prSet presAssocID="{86FEAF3E-6FB9-4F61-B8D8-3DD7F020E77B}" presName="hierChild4" presStyleCnt="0"/>
      <dgm:spPr/>
    </dgm:pt>
    <dgm:pt modelId="{6D8631F0-F13C-4A59-8C08-BFF1B86CA95C}" type="pres">
      <dgm:prSet presAssocID="{137EC287-D365-4EF6-9425-164D0E6802F9}" presName="Name37" presStyleLbl="parChTrans1D3" presStyleIdx="7" presStyleCnt="15"/>
      <dgm:spPr/>
    </dgm:pt>
    <dgm:pt modelId="{E52592D7-6282-4571-A02C-1FCE2513AC67}" type="pres">
      <dgm:prSet presAssocID="{AEA96278-BE89-4565-961D-D4944EAA230A}" presName="hierRoot2" presStyleCnt="0">
        <dgm:presLayoutVars>
          <dgm:hierBranch val="init"/>
        </dgm:presLayoutVars>
      </dgm:prSet>
      <dgm:spPr/>
    </dgm:pt>
    <dgm:pt modelId="{329E8D72-06DE-467D-984B-EF920AA121E1}" type="pres">
      <dgm:prSet presAssocID="{AEA96278-BE89-4565-961D-D4944EAA230A}" presName="rootComposite" presStyleCnt="0"/>
      <dgm:spPr/>
    </dgm:pt>
    <dgm:pt modelId="{1B79C683-CD4C-468A-8BC5-039749049628}" type="pres">
      <dgm:prSet presAssocID="{AEA96278-BE89-4565-961D-D4944EAA230A}" presName="rootText" presStyleLbl="node3" presStyleIdx="7" presStyleCnt="15" custScaleX="134537" custScaleY="91953">
        <dgm:presLayoutVars>
          <dgm:chPref val="3"/>
        </dgm:presLayoutVars>
      </dgm:prSet>
      <dgm:spPr/>
    </dgm:pt>
    <dgm:pt modelId="{EA61F627-95B3-4BC4-8046-6ED47D0978B5}" type="pres">
      <dgm:prSet presAssocID="{AEA96278-BE89-4565-961D-D4944EAA230A}" presName="rootConnector" presStyleLbl="node3" presStyleIdx="7" presStyleCnt="15"/>
      <dgm:spPr/>
    </dgm:pt>
    <dgm:pt modelId="{06AE9E30-A672-485F-8D0A-259AE681364F}" type="pres">
      <dgm:prSet presAssocID="{AEA96278-BE89-4565-961D-D4944EAA230A}" presName="hierChild4" presStyleCnt="0"/>
      <dgm:spPr/>
    </dgm:pt>
    <dgm:pt modelId="{2608413C-19B1-40CC-852C-30A5DC0BCE29}" type="pres">
      <dgm:prSet presAssocID="{AEA96278-BE89-4565-961D-D4944EAA230A}" presName="hierChild5" presStyleCnt="0"/>
      <dgm:spPr/>
    </dgm:pt>
    <dgm:pt modelId="{78AD3FD8-D9D5-4133-91AB-CFA0BBAD8B20}" type="pres">
      <dgm:prSet presAssocID="{BF43F9BE-54D1-42DD-A4F8-9BBDB5C6597C}" presName="Name37" presStyleLbl="parChTrans1D3" presStyleIdx="8" presStyleCnt="15" custSzX="135135" custSzY="1169705"/>
      <dgm:spPr/>
    </dgm:pt>
    <dgm:pt modelId="{E499B4F4-2817-4D1A-A65D-8B297DC81324}" type="pres">
      <dgm:prSet presAssocID="{89DFAA69-398E-442F-B0BE-554B5F3EF82D}" presName="hierRoot2" presStyleCnt="0">
        <dgm:presLayoutVars>
          <dgm:hierBranch val="init"/>
        </dgm:presLayoutVars>
      </dgm:prSet>
      <dgm:spPr/>
    </dgm:pt>
    <dgm:pt modelId="{D0D4ACD8-B0BB-4969-B76A-4CD970B4323F}" type="pres">
      <dgm:prSet presAssocID="{89DFAA69-398E-442F-B0BE-554B5F3EF82D}" presName="rootComposite" presStyleCnt="0"/>
      <dgm:spPr/>
    </dgm:pt>
    <dgm:pt modelId="{291A584D-9185-440C-BB65-2CE41C928557}" type="pres">
      <dgm:prSet presAssocID="{89DFAA69-398E-442F-B0BE-554B5F3EF82D}" presName="rootText" presStyleLbl="node3" presStyleIdx="8" presStyleCnt="15" custScaleX="130111" custScaleY="90299">
        <dgm:presLayoutVars>
          <dgm:chPref val="3"/>
        </dgm:presLayoutVars>
      </dgm:prSet>
      <dgm:spPr/>
    </dgm:pt>
    <dgm:pt modelId="{63E39993-F5E4-4C2C-AFF2-2D36E7A27211}" type="pres">
      <dgm:prSet presAssocID="{89DFAA69-398E-442F-B0BE-554B5F3EF82D}" presName="rootConnector" presStyleLbl="node3" presStyleIdx="8" presStyleCnt="15"/>
      <dgm:spPr/>
    </dgm:pt>
    <dgm:pt modelId="{C06B6828-7028-4A5E-9437-29E0C175355B}" type="pres">
      <dgm:prSet presAssocID="{89DFAA69-398E-442F-B0BE-554B5F3EF82D}" presName="hierChild4" presStyleCnt="0"/>
      <dgm:spPr/>
    </dgm:pt>
    <dgm:pt modelId="{DF4827E1-DD72-4422-A121-4878FC4F7E54}" type="pres">
      <dgm:prSet presAssocID="{89DFAA69-398E-442F-B0BE-554B5F3EF82D}" presName="hierChild5" presStyleCnt="0"/>
      <dgm:spPr/>
    </dgm:pt>
    <dgm:pt modelId="{D02DE3F2-C945-4605-8466-552E474434D5}" type="pres">
      <dgm:prSet presAssocID="{FAF5382D-AB87-46DF-A2FA-A110CEB07813}" presName="Name37" presStyleLbl="parChTrans1D3" presStyleIdx="9" presStyleCnt="15"/>
      <dgm:spPr/>
    </dgm:pt>
    <dgm:pt modelId="{02FCCF62-EFE8-440C-8385-259C96D45624}" type="pres">
      <dgm:prSet presAssocID="{F768DC3A-B5A3-4DD4-8510-EA0861900411}" presName="hierRoot2" presStyleCnt="0">
        <dgm:presLayoutVars>
          <dgm:hierBranch val="init"/>
        </dgm:presLayoutVars>
      </dgm:prSet>
      <dgm:spPr/>
    </dgm:pt>
    <dgm:pt modelId="{92C20FF4-E6F1-4392-B363-2A6A823132B4}" type="pres">
      <dgm:prSet presAssocID="{F768DC3A-B5A3-4DD4-8510-EA0861900411}" presName="rootComposite" presStyleCnt="0"/>
      <dgm:spPr/>
    </dgm:pt>
    <dgm:pt modelId="{28E3CE5D-2595-4CEA-99D3-30D04E17D6C1}" type="pres">
      <dgm:prSet presAssocID="{F768DC3A-B5A3-4DD4-8510-EA0861900411}" presName="rootText" presStyleLbl="node3" presStyleIdx="9" presStyleCnt="15" custScaleX="127646">
        <dgm:presLayoutVars>
          <dgm:chPref val="3"/>
        </dgm:presLayoutVars>
      </dgm:prSet>
      <dgm:spPr/>
    </dgm:pt>
    <dgm:pt modelId="{AFD7496C-2D6E-47DC-97A2-6218EF75E0DE}" type="pres">
      <dgm:prSet presAssocID="{F768DC3A-B5A3-4DD4-8510-EA0861900411}" presName="rootConnector" presStyleLbl="node3" presStyleIdx="9" presStyleCnt="15"/>
      <dgm:spPr/>
    </dgm:pt>
    <dgm:pt modelId="{53569E2D-420E-4D8D-9FA5-6AB2742EBE47}" type="pres">
      <dgm:prSet presAssocID="{F768DC3A-B5A3-4DD4-8510-EA0861900411}" presName="hierChild4" presStyleCnt="0"/>
      <dgm:spPr/>
    </dgm:pt>
    <dgm:pt modelId="{25B1F56C-70B9-44B8-9B3B-0507A67A3213}" type="pres">
      <dgm:prSet presAssocID="{F768DC3A-B5A3-4DD4-8510-EA0861900411}" presName="hierChild5" presStyleCnt="0"/>
      <dgm:spPr/>
    </dgm:pt>
    <dgm:pt modelId="{9FF0D406-51FF-4368-A06B-798272A98F32}" type="pres">
      <dgm:prSet presAssocID="{8B863B4D-F7D4-4471-905D-902E8FA65024}" presName="Name37" presStyleLbl="parChTrans1D3" presStyleIdx="10" presStyleCnt="15"/>
      <dgm:spPr/>
    </dgm:pt>
    <dgm:pt modelId="{9814D28C-E5E0-4BA1-86A9-1C2E6504EB18}" type="pres">
      <dgm:prSet presAssocID="{54F07D1A-29B7-454F-B365-18987749B567}" presName="hierRoot2" presStyleCnt="0">
        <dgm:presLayoutVars>
          <dgm:hierBranch val="init"/>
        </dgm:presLayoutVars>
      </dgm:prSet>
      <dgm:spPr/>
    </dgm:pt>
    <dgm:pt modelId="{B28A0702-EBCA-457C-AE3F-55E55271AD10}" type="pres">
      <dgm:prSet presAssocID="{54F07D1A-29B7-454F-B365-18987749B567}" presName="rootComposite" presStyleCnt="0"/>
      <dgm:spPr/>
    </dgm:pt>
    <dgm:pt modelId="{B94DAEBD-8462-41DF-81FE-4B07C2DF30BF}" type="pres">
      <dgm:prSet presAssocID="{54F07D1A-29B7-454F-B365-18987749B567}" presName="rootText" presStyleLbl="node3" presStyleIdx="10" presStyleCnt="15" custScaleX="127646">
        <dgm:presLayoutVars>
          <dgm:chPref val="3"/>
        </dgm:presLayoutVars>
      </dgm:prSet>
      <dgm:spPr/>
    </dgm:pt>
    <dgm:pt modelId="{01FBEABE-7FD4-473E-8538-C6474004866A}" type="pres">
      <dgm:prSet presAssocID="{54F07D1A-29B7-454F-B365-18987749B567}" presName="rootConnector" presStyleLbl="node3" presStyleIdx="10" presStyleCnt="15"/>
      <dgm:spPr/>
    </dgm:pt>
    <dgm:pt modelId="{E7BB0075-BEE3-4B0D-8DDB-5568E56C8771}" type="pres">
      <dgm:prSet presAssocID="{54F07D1A-29B7-454F-B365-18987749B567}" presName="hierChild4" presStyleCnt="0"/>
      <dgm:spPr/>
    </dgm:pt>
    <dgm:pt modelId="{BAE0FB00-F3A4-4128-81F3-D6D61B795E1C}" type="pres">
      <dgm:prSet presAssocID="{54F07D1A-29B7-454F-B365-18987749B567}" presName="hierChild5" presStyleCnt="0"/>
      <dgm:spPr/>
    </dgm:pt>
    <dgm:pt modelId="{310259C3-13EC-44A1-83E0-947555E04422}" type="pres">
      <dgm:prSet presAssocID="{86FEAF3E-6FB9-4F61-B8D8-3DD7F020E77B}" presName="hierChild5" presStyleCnt="0"/>
      <dgm:spPr/>
    </dgm:pt>
    <dgm:pt modelId="{B5C60295-F402-4C16-A161-EC262D609218}" type="pres">
      <dgm:prSet presAssocID="{E2A58AD1-C941-4A40-9ADD-3A65C6317231}" presName="Name37" presStyleLbl="parChTrans1D2" presStyleIdx="3" presStyleCnt="4" custSzX="2180183" custSzY="209947"/>
      <dgm:spPr/>
    </dgm:pt>
    <dgm:pt modelId="{A707FABF-3AEB-4557-A079-E154485893F7}" type="pres">
      <dgm:prSet presAssocID="{61448882-A476-4B72-9974-0B4F1221E057}" presName="hierRoot2" presStyleCnt="0">
        <dgm:presLayoutVars>
          <dgm:hierBranch val="init"/>
        </dgm:presLayoutVars>
      </dgm:prSet>
      <dgm:spPr/>
    </dgm:pt>
    <dgm:pt modelId="{1B0C9EF1-6FC5-4297-9348-5E8F7408C964}" type="pres">
      <dgm:prSet presAssocID="{61448882-A476-4B72-9974-0B4F1221E057}" presName="rootComposite" presStyleCnt="0"/>
      <dgm:spPr/>
    </dgm:pt>
    <dgm:pt modelId="{99F2CD35-B30A-415C-ACCF-40E2DA73A958}" type="pres">
      <dgm:prSet presAssocID="{61448882-A476-4B72-9974-0B4F1221E057}" presName="rootText" presStyleLbl="node2" presStyleIdx="3" presStyleCnt="4" custScaleX="140973" custScaleY="132068">
        <dgm:presLayoutVars>
          <dgm:chPref val="3"/>
        </dgm:presLayoutVars>
      </dgm:prSet>
      <dgm:spPr/>
    </dgm:pt>
    <dgm:pt modelId="{450116F3-1A4F-4AD7-AB30-1063E5EED274}" type="pres">
      <dgm:prSet presAssocID="{61448882-A476-4B72-9974-0B4F1221E057}" presName="rootConnector" presStyleLbl="node2" presStyleIdx="3" presStyleCnt="4"/>
      <dgm:spPr/>
    </dgm:pt>
    <dgm:pt modelId="{DD0B1FEB-8051-4BC0-A51B-D722F32C6D55}" type="pres">
      <dgm:prSet presAssocID="{61448882-A476-4B72-9974-0B4F1221E057}" presName="hierChild4" presStyleCnt="0"/>
      <dgm:spPr/>
    </dgm:pt>
    <dgm:pt modelId="{48A030B5-5605-4ED1-849F-E83B396A6587}" type="pres">
      <dgm:prSet presAssocID="{0ADE6A45-141E-4345-AE40-8A990AC3317B}" presName="Name37" presStyleLbl="parChTrans1D3" presStyleIdx="11" presStyleCnt="15" custSzX="135135" custSzY="459884"/>
      <dgm:spPr/>
    </dgm:pt>
    <dgm:pt modelId="{98D7111D-D732-4B6A-8BA2-8168939253DB}" type="pres">
      <dgm:prSet presAssocID="{61B77936-BB4B-46E4-8AF1-0A7537EA1EC4}" presName="hierRoot2" presStyleCnt="0">
        <dgm:presLayoutVars>
          <dgm:hierBranch val="init"/>
        </dgm:presLayoutVars>
      </dgm:prSet>
      <dgm:spPr/>
    </dgm:pt>
    <dgm:pt modelId="{1DDEA573-1008-448D-8B2B-FEB446AF8CD0}" type="pres">
      <dgm:prSet presAssocID="{61B77936-BB4B-46E4-8AF1-0A7537EA1EC4}" presName="rootComposite" presStyleCnt="0"/>
      <dgm:spPr/>
    </dgm:pt>
    <dgm:pt modelId="{870252C0-3A06-43F9-8152-06F40E2B77B3}" type="pres">
      <dgm:prSet presAssocID="{61B77936-BB4B-46E4-8AF1-0A7537EA1EC4}" presName="rootText" presStyleLbl="node3" presStyleIdx="11" presStyleCnt="15" custScaleX="119011" custScaleY="132068">
        <dgm:presLayoutVars>
          <dgm:chPref val="3"/>
        </dgm:presLayoutVars>
      </dgm:prSet>
      <dgm:spPr/>
    </dgm:pt>
    <dgm:pt modelId="{7A0B3066-B755-4090-BC87-47EBD3080F03}" type="pres">
      <dgm:prSet presAssocID="{61B77936-BB4B-46E4-8AF1-0A7537EA1EC4}" presName="rootConnector" presStyleLbl="node3" presStyleIdx="11" presStyleCnt="15"/>
      <dgm:spPr/>
    </dgm:pt>
    <dgm:pt modelId="{C2923157-0361-42BF-BB32-8092DB67C7A1}" type="pres">
      <dgm:prSet presAssocID="{61B77936-BB4B-46E4-8AF1-0A7537EA1EC4}" presName="hierChild4" presStyleCnt="0"/>
      <dgm:spPr/>
    </dgm:pt>
    <dgm:pt modelId="{85186D4A-3F7D-4D2D-BE13-E35062EE6850}" type="pres">
      <dgm:prSet presAssocID="{61B77936-BB4B-46E4-8AF1-0A7537EA1EC4}" presName="hierChild5" presStyleCnt="0"/>
      <dgm:spPr/>
    </dgm:pt>
    <dgm:pt modelId="{501092C9-210F-4AC3-8789-9C6D7E0CA90C}" type="pres">
      <dgm:prSet presAssocID="{BE9518ED-F390-4B89-B277-47A4C4DA051B}" presName="Name37" presStyleLbl="parChTrans1D3" presStyleIdx="12" presStyleCnt="15" custSzX="135135" custSzY="1169705"/>
      <dgm:spPr/>
    </dgm:pt>
    <dgm:pt modelId="{BC5F3534-F0C9-43DB-BE6E-FB6F50AA5B6A}" type="pres">
      <dgm:prSet presAssocID="{8B2ACD95-7767-41BC-AC41-89EE4FEF7CC7}" presName="hierRoot2" presStyleCnt="0">
        <dgm:presLayoutVars>
          <dgm:hierBranch val="init"/>
        </dgm:presLayoutVars>
      </dgm:prSet>
      <dgm:spPr/>
    </dgm:pt>
    <dgm:pt modelId="{EBC76D21-6683-40CD-A705-70F64643A1FD}" type="pres">
      <dgm:prSet presAssocID="{8B2ACD95-7767-41BC-AC41-89EE4FEF7CC7}" presName="rootComposite" presStyleCnt="0"/>
      <dgm:spPr/>
    </dgm:pt>
    <dgm:pt modelId="{A504C0BF-C893-49ED-A01F-961862D06229}" type="pres">
      <dgm:prSet presAssocID="{8B2ACD95-7767-41BC-AC41-89EE4FEF7CC7}" presName="rootText" presStyleLbl="node3" presStyleIdx="12" presStyleCnt="15" custScaleX="135684" custScaleY="95245">
        <dgm:presLayoutVars>
          <dgm:chPref val="3"/>
        </dgm:presLayoutVars>
      </dgm:prSet>
      <dgm:spPr/>
    </dgm:pt>
    <dgm:pt modelId="{25CBE9BA-ED90-4800-9A58-5E2906DEF9D8}" type="pres">
      <dgm:prSet presAssocID="{8B2ACD95-7767-41BC-AC41-89EE4FEF7CC7}" presName="rootConnector" presStyleLbl="node3" presStyleIdx="12" presStyleCnt="15"/>
      <dgm:spPr/>
    </dgm:pt>
    <dgm:pt modelId="{1E9FDFD4-253D-4987-97E6-ED80E5221D04}" type="pres">
      <dgm:prSet presAssocID="{8B2ACD95-7767-41BC-AC41-89EE4FEF7CC7}" presName="hierChild4" presStyleCnt="0"/>
      <dgm:spPr/>
    </dgm:pt>
    <dgm:pt modelId="{C8FC5E6E-9629-43E4-AFEA-37987CB5179E}" type="pres">
      <dgm:prSet presAssocID="{8B2ACD95-7767-41BC-AC41-89EE4FEF7CC7}" presName="hierChild5" presStyleCnt="0"/>
      <dgm:spPr/>
    </dgm:pt>
    <dgm:pt modelId="{EF5C4729-DFFF-436C-A6B3-919121D8E5E2}" type="pres">
      <dgm:prSet presAssocID="{8335DEEE-AF58-42DB-99EC-8FF478D9DD0C}" presName="Name37" presStyleLbl="parChTrans1D3" presStyleIdx="13" presStyleCnt="15" custSzX="135135" custSzY="1879526"/>
      <dgm:spPr/>
    </dgm:pt>
    <dgm:pt modelId="{D9B1DFDC-72F7-4EB3-A143-ECCBB288C0D6}" type="pres">
      <dgm:prSet presAssocID="{E7B52FB6-B310-4B39-83B9-4B28ED3E4BCB}" presName="hierRoot2" presStyleCnt="0">
        <dgm:presLayoutVars>
          <dgm:hierBranch val="init"/>
        </dgm:presLayoutVars>
      </dgm:prSet>
      <dgm:spPr/>
    </dgm:pt>
    <dgm:pt modelId="{B45FE6BC-B1CB-49D6-9BCE-B4C511D7F87F}" type="pres">
      <dgm:prSet presAssocID="{E7B52FB6-B310-4B39-83B9-4B28ED3E4BCB}" presName="rootComposite" presStyleCnt="0"/>
      <dgm:spPr/>
    </dgm:pt>
    <dgm:pt modelId="{5F84721C-135E-49B3-9A17-602223859A31}" type="pres">
      <dgm:prSet presAssocID="{E7B52FB6-B310-4B39-83B9-4B28ED3E4BCB}" presName="rootText" presStyleLbl="node3" presStyleIdx="13" presStyleCnt="15" custScaleX="109496" custScaleY="99018">
        <dgm:presLayoutVars>
          <dgm:chPref val="3"/>
        </dgm:presLayoutVars>
      </dgm:prSet>
      <dgm:spPr/>
    </dgm:pt>
    <dgm:pt modelId="{4A76ABB2-5D98-4DB6-9561-2F7C3B206EF5}" type="pres">
      <dgm:prSet presAssocID="{E7B52FB6-B310-4B39-83B9-4B28ED3E4BCB}" presName="rootConnector" presStyleLbl="node3" presStyleIdx="13" presStyleCnt="15"/>
      <dgm:spPr/>
    </dgm:pt>
    <dgm:pt modelId="{E4AB45DA-0C82-4E97-9A2B-C4A2B3F9A6CA}" type="pres">
      <dgm:prSet presAssocID="{E7B52FB6-B310-4B39-83B9-4B28ED3E4BCB}" presName="hierChild4" presStyleCnt="0"/>
      <dgm:spPr/>
    </dgm:pt>
    <dgm:pt modelId="{EFBE8831-6432-4E5C-ABFD-17B5512ACDC1}" type="pres">
      <dgm:prSet presAssocID="{E7B52FB6-B310-4B39-83B9-4B28ED3E4BCB}" presName="hierChild5" presStyleCnt="0"/>
      <dgm:spPr/>
    </dgm:pt>
    <dgm:pt modelId="{97554D5C-D17C-4805-9CF2-7286212193EB}" type="pres">
      <dgm:prSet presAssocID="{02100D6B-2962-42C1-9BB5-B0B3E512DA0D}" presName="Name37" presStyleLbl="parChTrans1D3" presStyleIdx="14" presStyleCnt="15" custSzX="135135" custSzY="2589347"/>
      <dgm:spPr/>
    </dgm:pt>
    <dgm:pt modelId="{F88E6D6A-3C49-485F-A3C4-4386FAB8A0D6}" type="pres">
      <dgm:prSet presAssocID="{3FBFDC52-0F17-43A1-AFDC-07CC5A9E644C}" presName="hierRoot2" presStyleCnt="0">
        <dgm:presLayoutVars>
          <dgm:hierBranch val="init"/>
        </dgm:presLayoutVars>
      </dgm:prSet>
      <dgm:spPr/>
    </dgm:pt>
    <dgm:pt modelId="{2131AA15-9628-4C31-A562-203CC1482C54}" type="pres">
      <dgm:prSet presAssocID="{3FBFDC52-0F17-43A1-AFDC-07CC5A9E644C}" presName="rootComposite" presStyleCnt="0"/>
      <dgm:spPr/>
    </dgm:pt>
    <dgm:pt modelId="{8A1A4A84-AEF7-4E3C-ABBA-1F2B5EC47146}" type="pres">
      <dgm:prSet presAssocID="{3FBFDC52-0F17-43A1-AFDC-07CC5A9E644C}" presName="rootText" presStyleLbl="node3" presStyleIdx="14" presStyleCnt="15" custScaleX="141185" custScaleY="109961">
        <dgm:presLayoutVars>
          <dgm:chPref val="3"/>
        </dgm:presLayoutVars>
      </dgm:prSet>
      <dgm:spPr/>
    </dgm:pt>
    <dgm:pt modelId="{4DAD0E73-086E-418F-B396-C11EB0ADA935}" type="pres">
      <dgm:prSet presAssocID="{3FBFDC52-0F17-43A1-AFDC-07CC5A9E644C}" presName="rootConnector" presStyleLbl="node3" presStyleIdx="14" presStyleCnt="15"/>
      <dgm:spPr/>
    </dgm:pt>
    <dgm:pt modelId="{861D560A-7F54-45B5-83C2-F60F06414ACC}" type="pres">
      <dgm:prSet presAssocID="{3FBFDC52-0F17-43A1-AFDC-07CC5A9E644C}" presName="hierChild4" presStyleCnt="0"/>
      <dgm:spPr/>
    </dgm:pt>
    <dgm:pt modelId="{FFE870DF-7861-4D63-82F9-3777018FD1C3}" type="pres">
      <dgm:prSet presAssocID="{3FBFDC52-0F17-43A1-AFDC-07CC5A9E644C}" presName="hierChild5" presStyleCnt="0"/>
      <dgm:spPr/>
    </dgm:pt>
    <dgm:pt modelId="{1936304E-B9ED-4D3B-82FE-BDFC4C303262}" type="pres">
      <dgm:prSet presAssocID="{61448882-A476-4B72-9974-0B4F1221E057}" presName="hierChild5" presStyleCnt="0"/>
      <dgm:spPr/>
    </dgm:pt>
    <dgm:pt modelId="{313B3FAE-972D-4F76-8E3D-B784D0A64237}" type="pres">
      <dgm:prSet presAssocID="{07D9525F-2F45-41C0-B692-FF98C8A0F520}" presName="hierChild3" presStyleCnt="0"/>
      <dgm:spPr/>
    </dgm:pt>
  </dgm:ptLst>
  <dgm:cxnLst>
    <dgm:cxn modelId="{EE42C301-2B5A-4465-A221-4057FAC953C7}" srcId="{DF515F60-7210-4ADB-8829-7DA84F1534AD}" destId="{07D9525F-2F45-41C0-B692-FF98C8A0F520}" srcOrd="0" destOrd="0" parTransId="{3E358351-57E0-4C9D-ABBE-777010A1704F}" sibTransId="{95C33CA5-4C47-4FA8-8880-798D270EEDE1}"/>
    <dgm:cxn modelId="{AF416F03-4601-47C6-AFE1-A31A2B024569}" type="presOf" srcId="{3FBFDC52-0F17-43A1-AFDC-07CC5A9E644C}" destId="{8A1A4A84-AEF7-4E3C-ABBA-1F2B5EC47146}" srcOrd="0" destOrd="0" presId="urn:microsoft.com/office/officeart/2005/8/layout/orgChart1"/>
    <dgm:cxn modelId="{20BEEA04-7D80-4246-A675-14C70971D2C8}" srcId="{86FEAF3E-6FB9-4F61-B8D8-3DD7F020E77B}" destId="{89DFAA69-398E-442F-B0BE-554B5F3EF82D}" srcOrd="1" destOrd="0" parTransId="{BF43F9BE-54D1-42DD-A4F8-9BBDB5C6597C}" sibTransId="{FAC000D4-8726-45B1-BA43-B9C0E7A039C0}"/>
    <dgm:cxn modelId="{2647520A-955F-4F27-A5ED-180AE2DDE05C}" srcId="{61448882-A476-4B72-9974-0B4F1221E057}" destId="{E7B52FB6-B310-4B39-83B9-4B28ED3E4BCB}" srcOrd="2" destOrd="0" parTransId="{8335DEEE-AF58-42DB-99EC-8FF478D9DD0C}" sibTransId="{7D45EA5E-AE2C-46D6-8AEF-1C6A9EEA6DCE}"/>
    <dgm:cxn modelId="{44245010-D11F-4FC5-8E9E-4A97D10F89D9}" type="presOf" srcId="{3FBFDC52-0F17-43A1-AFDC-07CC5A9E644C}" destId="{4DAD0E73-086E-418F-B396-C11EB0ADA935}" srcOrd="1" destOrd="0" presId="urn:microsoft.com/office/officeart/2005/8/layout/orgChart1"/>
    <dgm:cxn modelId="{5B4EB610-54A2-4981-9B9A-0C26D73FA444}" type="presOf" srcId="{137EC287-D365-4EF6-9425-164D0E6802F9}" destId="{6D8631F0-F13C-4A59-8C08-BFF1B86CA95C}" srcOrd="0" destOrd="0" presId="urn:microsoft.com/office/officeart/2005/8/layout/orgChart1"/>
    <dgm:cxn modelId="{99411B14-BC70-4EE1-9E00-AD90975BC1C4}" type="presOf" srcId="{E6DF9AE1-983A-42C6-8FF9-13E623E00048}" destId="{2AE4D60A-8D15-4CF4-B0F6-707D02937C40}" srcOrd="1" destOrd="0" presId="urn:microsoft.com/office/officeart/2005/8/layout/orgChart1"/>
    <dgm:cxn modelId="{981CED15-8018-4CB1-B690-0BAF6445EA79}" srcId="{86FEAF3E-6FB9-4F61-B8D8-3DD7F020E77B}" destId="{F768DC3A-B5A3-4DD4-8510-EA0861900411}" srcOrd="2" destOrd="0" parTransId="{FAF5382D-AB87-46DF-A2FA-A110CEB07813}" sibTransId="{30CB04B5-FC88-4147-B9AF-414AE9565835}"/>
    <dgm:cxn modelId="{EF540D16-FFCA-4BDE-9091-5B1A7BDB341D}" type="presOf" srcId="{AA00F92C-D1B4-4FED-9C71-FA47705AD1C0}" destId="{D970B5D7-463D-4CDD-865F-DA264D4A4EE4}" srcOrd="0" destOrd="0" presId="urn:microsoft.com/office/officeart/2005/8/layout/orgChart1"/>
    <dgm:cxn modelId="{F8417216-AF92-4401-BE79-BAB6D86E3D28}" type="presOf" srcId="{6F81A117-8335-4255-8802-20B2A5827BB5}" destId="{BCCCF5DA-175A-4E58-BB3A-F92B1C8C3579}" srcOrd="0" destOrd="0" presId="urn:microsoft.com/office/officeart/2005/8/layout/orgChart1"/>
    <dgm:cxn modelId="{115A6119-6412-4AC4-956A-A1ECD5466B4D}" type="presOf" srcId="{54F07D1A-29B7-454F-B365-18987749B567}" destId="{B94DAEBD-8462-41DF-81FE-4B07C2DF30BF}" srcOrd="0" destOrd="0" presId="urn:microsoft.com/office/officeart/2005/8/layout/orgChart1"/>
    <dgm:cxn modelId="{B54C9219-D837-4345-9D4C-38E6D2F020FE}" type="presOf" srcId="{89DFAA69-398E-442F-B0BE-554B5F3EF82D}" destId="{291A584D-9185-440C-BB65-2CE41C928557}" srcOrd="0" destOrd="0" presId="urn:microsoft.com/office/officeart/2005/8/layout/orgChart1"/>
    <dgm:cxn modelId="{80C6B219-FFC3-4B5E-9BB2-F7D12707F9AC}" type="presOf" srcId="{40C42862-EB66-4D28-979A-D3BA69C085EA}" destId="{5D23E9B8-706B-4304-B60F-557240919BD0}" srcOrd="0" destOrd="0" presId="urn:microsoft.com/office/officeart/2005/8/layout/orgChart1"/>
    <dgm:cxn modelId="{9E8DC91A-2E0B-4D83-BFC9-4333128F6699}" type="presOf" srcId="{5147FE25-53DD-476D-99BB-E20832F90FCF}" destId="{29B1CC74-2343-4FEB-A8F4-9E9754A35269}" srcOrd="0" destOrd="0" presId="urn:microsoft.com/office/officeart/2005/8/layout/orgChart1"/>
    <dgm:cxn modelId="{2D1E9F1B-9C3A-4D48-A02D-B8CAF1A713D1}" srcId="{07D9525F-2F45-41C0-B692-FF98C8A0F520}" destId="{10935396-1DD5-4F64-8D48-1502399E4229}" srcOrd="0" destOrd="0" parTransId="{7F2BD22C-8487-4269-A1B1-D1BA8D82297F}" sibTransId="{4CA6A581-DC85-437E-83A2-022C5DECF3DD}"/>
    <dgm:cxn modelId="{4DE89B1C-7E2C-4AE3-9650-1F065C81E290}" type="presOf" srcId="{8B2ACD95-7767-41BC-AC41-89EE4FEF7CC7}" destId="{25CBE9BA-ED90-4800-9A58-5E2906DEF9D8}" srcOrd="1" destOrd="0" presId="urn:microsoft.com/office/officeart/2005/8/layout/orgChart1"/>
    <dgm:cxn modelId="{44B9AB1D-7764-4251-A849-DB512F105D76}" type="presOf" srcId="{8B2ACD95-7767-41BC-AC41-89EE4FEF7CC7}" destId="{A504C0BF-C893-49ED-A01F-961862D06229}" srcOrd="0" destOrd="0" presId="urn:microsoft.com/office/officeart/2005/8/layout/orgChart1"/>
    <dgm:cxn modelId="{6EB4892D-091A-4261-96D1-B2DD1BF0481D}" srcId="{61448882-A476-4B72-9974-0B4F1221E057}" destId="{8B2ACD95-7767-41BC-AC41-89EE4FEF7CC7}" srcOrd="1" destOrd="0" parTransId="{BE9518ED-F390-4B89-B277-47A4C4DA051B}" sibTransId="{2E7354CF-5A81-4E5B-B84E-78BE268EEE62}"/>
    <dgm:cxn modelId="{6EC75B2F-CA55-4073-B3ED-822160310711}" srcId="{C3355C9C-FEF9-4DA8-B222-C2013BC46403}" destId="{6EAFE122-89A8-4555-AE1F-EEB56FF0CDB2}" srcOrd="0" destOrd="0" parTransId="{6F81A117-8335-4255-8802-20B2A5827BB5}" sibTransId="{F4981165-F13A-48FA-84B4-0BBB63C6D362}"/>
    <dgm:cxn modelId="{A090C72F-62B2-49CC-A4EE-8A30359CED69}" type="presOf" srcId="{1C514EA7-3B84-42D9-B87B-0B684CD7809B}" destId="{89E3A215-515A-4545-96BD-CC90B72E0E8A}" srcOrd="0" destOrd="0" presId="urn:microsoft.com/office/officeart/2005/8/layout/orgChart1"/>
    <dgm:cxn modelId="{C2E4D631-B53D-4D63-A9E5-8410B76C0092}" srcId="{61448882-A476-4B72-9974-0B4F1221E057}" destId="{3FBFDC52-0F17-43A1-AFDC-07CC5A9E644C}" srcOrd="3" destOrd="0" parTransId="{02100D6B-2962-42C1-9BB5-B0B3E512DA0D}" sibTransId="{17A65111-CCF3-461D-918F-A587F6CCFF82}"/>
    <dgm:cxn modelId="{1CB15634-F47E-40C1-9217-F6A0080216A2}" type="presOf" srcId="{E7B52FB6-B310-4B39-83B9-4B28ED3E4BCB}" destId="{5F84721C-135E-49B3-9A17-602223859A31}" srcOrd="0" destOrd="0" presId="urn:microsoft.com/office/officeart/2005/8/layout/orgChart1"/>
    <dgm:cxn modelId="{7AD4FD34-5E5E-4216-9C1D-CDB025D0AEEA}" type="presOf" srcId="{1C514EA7-3B84-42D9-B87B-0B684CD7809B}" destId="{F04F973E-D760-4368-B73C-0794B263EDB7}" srcOrd="1" destOrd="0" presId="urn:microsoft.com/office/officeart/2005/8/layout/orgChart1"/>
    <dgm:cxn modelId="{B0728736-6478-43DB-96A0-64C37D317E6C}" type="presOf" srcId="{BF43F9BE-54D1-42DD-A4F8-9BBDB5C6597C}" destId="{78AD3FD8-D9D5-4133-91AB-CFA0BBAD8B20}" srcOrd="0" destOrd="0" presId="urn:microsoft.com/office/officeart/2005/8/layout/orgChart1"/>
    <dgm:cxn modelId="{02B2F938-378A-4C08-9C8E-0122E318426C}" srcId="{10935396-1DD5-4F64-8D48-1502399E4229}" destId="{17DF3276-E837-418F-8865-2E7AA72F1697}" srcOrd="0" destOrd="0" parTransId="{5147FE25-53DD-476D-99BB-E20832F90FCF}" sibTransId="{A18E6B37-0C16-4927-9015-C4A665D2589C}"/>
    <dgm:cxn modelId="{B2D18A3A-D94E-4A1A-A6AD-A139A989DA73}" type="presOf" srcId="{8335DEEE-AF58-42DB-99EC-8FF478D9DD0C}" destId="{EF5C4729-DFFF-436C-A6B3-919121D8E5E2}" srcOrd="0" destOrd="0" presId="urn:microsoft.com/office/officeart/2005/8/layout/orgChart1"/>
    <dgm:cxn modelId="{B9EC233F-D48B-49FA-A64E-838FD6310328}" type="presOf" srcId="{17DF3276-E837-418F-8865-2E7AA72F1697}" destId="{58B7BD3C-7C71-4380-9F23-E741322755A6}" srcOrd="1" destOrd="0" presId="urn:microsoft.com/office/officeart/2005/8/layout/orgChart1"/>
    <dgm:cxn modelId="{D447825C-2E01-4670-83D0-68E4D1F60833}" type="presOf" srcId="{83A0EB89-798F-46C5-A482-C03E71B264B8}" destId="{E592B800-0E9F-4524-B9C9-35B65C2164E8}" srcOrd="1" destOrd="0" presId="urn:microsoft.com/office/officeart/2005/8/layout/orgChart1"/>
    <dgm:cxn modelId="{E122C45C-B936-4845-95E9-7BBC8307EC0B}" type="presOf" srcId="{4DE6762C-92C5-4E85-A89A-D994537F60AC}" destId="{384DDCDD-F6EF-4A6C-A210-073D07EFB257}" srcOrd="0" destOrd="0" presId="urn:microsoft.com/office/officeart/2005/8/layout/orgChart1"/>
    <dgm:cxn modelId="{3E503964-9299-45AE-9FCE-AED0F3FBAF59}" srcId="{C3355C9C-FEF9-4DA8-B222-C2013BC46403}" destId="{432A526B-D7AB-4D8B-B581-7B915A631C3B}" srcOrd="1" destOrd="0" parTransId="{4DE6762C-92C5-4E85-A89A-D994537F60AC}" sibTransId="{BDE1E8DA-D21A-4956-B135-17AD220F4500}"/>
    <dgm:cxn modelId="{29F9B045-2CE6-422A-890D-597E992BE5BB}" type="presOf" srcId="{C3355C9C-FEF9-4DA8-B222-C2013BC46403}" destId="{352C6EB9-B4C6-4F8B-999A-ACD7752FC924}" srcOrd="0" destOrd="0" presId="urn:microsoft.com/office/officeart/2005/8/layout/orgChart1"/>
    <dgm:cxn modelId="{69097D66-D06F-47E9-A2A6-453A9B091266}" type="presOf" srcId="{D011A14E-0624-4D0B-B585-56BE2964E42B}" destId="{CD87631E-18F2-414F-8B91-C3B3DE1F868F}" srcOrd="0" destOrd="0" presId="urn:microsoft.com/office/officeart/2005/8/layout/orgChart1"/>
    <dgm:cxn modelId="{414CA349-DB22-4295-8F48-FAEFC9CDA36E}" srcId="{61448882-A476-4B72-9974-0B4F1221E057}" destId="{61B77936-BB4B-46E4-8AF1-0A7537EA1EC4}" srcOrd="0" destOrd="0" parTransId="{0ADE6A45-141E-4345-AE40-8A990AC3317B}" sibTransId="{80B8B8F7-9895-4C19-B3F2-8504350E9A3B}"/>
    <dgm:cxn modelId="{3917026D-9356-47DF-B0E9-278891532BF4}" type="presOf" srcId="{10935396-1DD5-4F64-8D48-1502399E4229}" destId="{AB62E7E0-1CAC-4CB2-B8AB-93FAD5F819B8}" srcOrd="1" destOrd="0" presId="urn:microsoft.com/office/officeart/2005/8/layout/orgChart1"/>
    <dgm:cxn modelId="{D87CAD4D-B4CF-456B-866D-2AA84C18A93B}" type="presOf" srcId="{10669D0F-A9E8-4976-8505-5A8E96373222}" destId="{14974544-759F-4A25-95FC-584B5023189E}" srcOrd="0" destOrd="0" presId="urn:microsoft.com/office/officeart/2005/8/layout/orgChart1"/>
    <dgm:cxn modelId="{A592D76E-AF08-4C08-9514-B034C5C39E47}" type="presOf" srcId="{812D3A33-3EE8-4A36-845B-912385D487A1}" destId="{714964EB-CB34-4536-9305-18044604E571}" srcOrd="1" destOrd="0" presId="urn:microsoft.com/office/officeart/2005/8/layout/orgChart1"/>
    <dgm:cxn modelId="{C215154F-B9E9-4C7D-A850-E65A73E90EE2}" srcId="{C3355C9C-FEF9-4DA8-B222-C2013BC46403}" destId="{E6DF9AE1-983A-42C6-8FF9-13E623E00048}" srcOrd="3" destOrd="0" parTransId="{C292F94E-F1D6-4898-8835-313B135BD1CC}" sibTransId="{DA254090-D884-4915-8400-36FA3DD9ACCD}"/>
    <dgm:cxn modelId="{18661870-E3D2-4A15-BC91-6C4AD190FF7F}" type="presOf" srcId="{AEA96278-BE89-4565-961D-D4944EAA230A}" destId="{1B79C683-CD4C-468A-8BC5-039749049628}" srcOrd="0" destOrd="0" presId="urn:microsoft.com/office/officeart/2005/8/layout/orgChart1"/>
    <dgm:cxn modelId="{AF3EBB50-6472-4732-B663-6D82586ED99E}" type="presOf" srcId="{07D9525F-2F45-41C0-B692-FF98C8A0F520}" destId="{62D0A8CD-F239-43E5-83C1-F477F27224A8}" srcOrd="0" destOrd="0" presId="urn:microsoft.com/office/officeart/2005/8/layout/orgChart1"/>
    <dgm:cxn modelId="{F9161F53-2245-4865-A2B3-2A37763545D7}" srcId="{07D9525F-2F45-41C0-B692-FF98C8A0F520}" destId="{C3355C9C-FEF9-4DA8-B222-C2013BC46403}" srcOrd="1" destOrd="0" parTransId="{87604272-3B68-4878-9194-216F816AC291}" sibTransId="{4DCC30E8-70E7-4EA1-84C5-B5EB077933CC}"/>
    <dgm:cxn modelId="{86325D57-DA3A-48D0-A4BB-C6F43D0BB2B5}" type="presOf" srcId="{E6DF9AE1-983A-42C6-8FF9-13E623E00048}" destId="{B0C7D1DD-66F8-4A78-B28E-AAB124A1F1C2}" srcOrd="0" destOrd="0" presId="urn:microsoft.com/office/officeart/2005/8/layout/orgChart1"/>
    <dgm:cxn modelId="{972ED378-B7FF-42CB-96B8-4B0F2866C594}" type="presOf" srcId="{10935396-1DD5-4F64-8D48-1502399E4229}" destId="{A6FA589A-267C-4840-A1B5-E88219B0BF92}" srcOrd="0" destOrd="0" presId="urn:microsoft.com/office/officeart/2005/8/layout/orgChart1"/>
    <dgm:cxn modelId="{F8747B79-1467-4658-81D9-44F2F42A4387}" type="presOf" srcId="{83A0EB89-798F-46C5-A482-C03E71B264B8}" destId="{CF3CAE90-D02C-4DFC-B9DB-F10152A2ED70}" srcOrd="0" destOrd="0" presId="urn:microsoft.com/office/officeart/2005/8/layout/orgChart1"/>
    <dgm:cxn modelId="{CB15B77B-4A5B-4160-B1F5-1D541C28EFF3}" srcId="{07D9525F-2F45-41C0-B692-FF98C8A0F520}" destId="{86FEAF3E-6FB9-4F61-B8D8-3DD7F020E77B}" srcOrd="2" destOrd="0" parTransId="{AA00F92C-D1B4-4FED-9C71-FA47705AD1C0}" sibTransId="{6B3779EF-B327-4EE0-8018-AAA3D847D345}"/>
    <dgm:cxn modelId="{9ABC417D-4294-449E-913A-69298FA900AA}" type="presOf" srcId="{E2A58AD1-C941-4A40-9ADD-3A65C6317231}" destId="{B5C60295-F402-4C16-A161-EC262D609218}" srcOrd="0" destOrd="0" presId="urn:microsoft.com/office/officeart/2005/8/layout/orgChart1"/>
    <dgm:cxn modelId="{6FEB197F-7444-4CB3-8CA3-8552AB0BA911}" type="presOf" srcId="{6EAFE122-89A8-4555-AE1F-EEB56FF0CDB2}" destId="{F341820C-145B-4532-AE3A-3B30CA234F27}" srcOrd="1" destOrd="0" presId="urn:microsoft.com/office/officeart/2005/8/layout/orgChart1"/>
    <dgm:cxn modelId="{DA588081-01D5-49C8-BC73-4F76FAADF4D0}" type="presOf" srcId="{C292F94E-F1D6-4898-8835-313B135BD1CC}" destId="{2C532629-F85A-4BAC-8032-FFF5B5FD833C}" srcOrd="0" destOrd="0" presId="urn:microsoft.com/office/officeart/2005/8/layout/orgChart1"/>
    <dgm:cxn modelId="{258E4485-210A-41B5-B62A-DDC1792D18BA}" srcId="{10935396-1DD5-4F64-8D48-1502399E4229}" destId="{812D3A33-3EE8-4A36-845B-912385D487A1}" srcOrd="2" destOrd="0" parTransId="{D011A14E-0624-4D0B-B585-56BE2964E42B}" sibTransId="{281CBDD6-9F48-4FE9-B86E-109EBCF1DC96}"/>
    <dgm:cxn modelId="{A5482588-9B37-48C1-8CEE-9DC2F859F9CB}" type="presOf" srcId="{02100D6B-2962-42C1-9BB5-B0B3E512DA0D}" destId="{97554D5C-D17C-4805-9CF2-7286212193EB}" srcOrd="0" destOrd="0" presId="urn:microsoft.com/office/officeart/2005/8/layout/orgChart1"/>
    <dgm:cxn modelId="{B25EE892-AC9D-47D5-8DD1-0CB818C3FACA}" srcId="{C3355C9C-FEF9-4DA8-B222-C2013BC46403}" destId="{1C514EA7-3B84-42D9-B87B-0B684CD7809B}" srcOrd="2" destOrd="0" parTransId="{10669D0F-A9E8-4976-8505-5A8E96373222}" sibTransId="{22FBB10E-E75A-4431-B4DD-C6682D284862}"/>
    <dgm:cxn modelId="{9315B099-D471-4116-AB9D-CFFEB3E3B929}" type="presOf" srcId="{F768DC3A-B5A3-4DD4-8510-EA0861900411}" destId="{AFD7496C-2D6E-47DC-97A2-6218EF75E0DE}" srcOrd="1" destOrd="0" presId="urn:microsoft.com/office/officeart/2005/8/layout/orgChart1"/>
    <dgm:cxn modelId="{80B4CF9B-9485-4B17-BAEB-C26BF3EA6523}" type="presOf" srcId="{812D3A33-3EE8-4A36-845B-912385D487A1}" destId="{44A792F1-0203-4B5E-A050-D241F5FEC3C8}" srcOrd="0" destOrd="0" presId="urn:microsoft.com/office/officeart/2005/8/layout/orgChart1"/>
    <dgm:cxn modelId="{6EA7029E-0473-49AE-872B-CEB244930D6E}" type="presOf" srcId="{87604272-3B68-4878-9194-216F816AC291}" destId="{4E277054-4E00-4272-B568-7E67DE9759A4}" srcOrd="0" destOrd="0" presId="urn:microsoft.com/office/officeart/2005/8/layout/orgChart1"/>
    <dgm:cxn modelId="{ED69929F-3B3D-4A64-989A-1D036D766382}" type="presOf" srcId="{FAF5382D-AB87-46DF-A2FA-A110CEB07813}" destId="{D02DE3F2-C945-4605-8466-552E474434D5}" srcOrd="0" destOrd="0" presId="urn:microsoft.com/office/officeart/2005/8/layout/orgChart1"/>
    <dgm:cxn modelId="{57C328A1-5D2D-44D4-B77B-6DE675A61CF0}" type="presOf" srcId="{07D9525F-2F45-41C0-B692-FF98C8A0F520}" destId="{A889B5C1-1F0E-49A6-982C-892926EB2ED1}" srcOrd="1" destOrd="0" presId="urn:microsoft.com/office/officeart/2005/8/layout/orgChart1"/>
    <dgm:cxn modelId="{0AB9CCA1-D58C-4DCE-AC23-7B47A77233A5}" srcId="{86FEAF3E-6FB9-4F61-B8D8-3DD7F020E77B}" destId="{AEA96278-BE89-4565-961D-D4944EAA230A}" srcOrd="0" destOrd="0" parTransId="{137EC287-D365-4EF6-9425-164D0E6802F9}" sibTransId="{852C6D6B-746E-4025-853C-A5DD78CFA93E}"/>
    <dgm:cxn modelId="{B8701FA2-F335-4FD0-8AE3-56B0C4F5AD27}" type="presOf" srcId="{61B77936-BB4B-46E4-8AF1-0A7537EA1EC4}" destId="{7A0B3066-B755-4090-BC87-47EBD3080F03}" srcOrd="1" destOrd="0" presId="urn:microsoft.com/office/officeart/2005/8/layout/orgChart1"/>
    <dgm:cxn modelId="{0CBAA6A8-5DB4-454A-98E6-87050CC5ABDD}" type="presOf" srcId="{17DF3276-E837-418F-8865-2E7AA72F1697}" destId="{B23050C9-EF09-40EE-99A7-7E9CACE08E1D}" srcOrd="0" destOrd="0" presId="urn:microsoft.com/office/officeart/2005/8/layout/orgChart1"/>
    <dgm:cxn modelId="{1EBD88B8-CA9A-445A-A3C1-1877BC861501}" type="presOf" srcId="{432A526B-D7AB-4D8B-B581-7B915A631C3B}" destId="{2666C0F4-7871-4123-A274-72FB90BE4579}" srcOrd="0" destOrd="0" presId="urn:microsoft.com/office/officeart/2005/8/layout/orgChart1"/>
    <dgm:cxn modelId="{832C29B9-0144-4CFE-8BE1-E62664803CBD}" type="presOf" srcId="{432A526B-D7AB-4D8B-B581-7B915A631C3B}" destId="{EE41AA12-D997-4106-8666-0A5F76DBD432}" srcOrd="1" destOrd="0" presId="urn:microsoft.com/office/officeart/2005/8/layout/orgChart1"/>
    <dgm:cxn modelId="{E76E79C0-2AE8-4AEA-8CBD-BE3F7F3A68FC}" srcId="{10935396-1DD5-4F64-8D48-1502399E4229}" destId="{83A0EB89-798F-46C5-A482-C03E71B264B8}" srcOrd="1" destOrd="0" parTransId="{40C42862-EB66-4D28-979A-D3BA69C085EA}" sibTransId="{61DB8DE3-B375-4528-8D3C-FA16188DB76D}"/>
    <dgm:cxn modelId="{40BE8DC2-37E2-4C6A-BD62-B4EA95DA5FCB}" type="presOf" srcId="{61448882-A476-4B72-9974-0B4F1221E057}" destId="{99F2CD35-B30A-415C-ACCF-40E2DA73A958}" srcOrd="0" destOrd="0" presId="urn:microsoft.com/office/officeart/2005/8/layout/orgChart1"/>
    <dgm:cxn modelId="{7984E0C2-1115-48F8-A56E-4B4D3DA39ADA}" type="presOf" srcId="{DF515F60-7210-4ADB-8829-7DA84F1534AD}" destId="{38EF8C16-A047-48B7-8C7D-822392C0F0A2}" srcOrd="0" destOrd="0" presId="urn:microsoft.com/office/officeart/2005/8/layout/orgChart1"/>
    <dgm:cxn modelId="{095632C8-FE20-4DEB-8486-D90571978956}" type="presOf" srcId="{E7B52FB6-B310-4B39-83B9-4B28ED3E4BCB}" destId="{4A76ABB2-5D98-4DB6-9561-2F7C3B206EF5}" srcOrd="1" destOrd="0" presId="urn:microsoft.com/office/officeart/2005/8/layout/orgChart1"/>
    <dgm:cxn modelId="{1EE510CA-0396-4D50-94EB-D36DEBB139E2}" type="presOf" srcId="{AEA96278-BE89-4565-961D-D4944EAA230A}" destId="{EA61F627-95B3-4BC4-8046-6ED47D0978B5}" srcOrd="1" destOrd="0" presId="urn:microsoft.com/office/officeart/2005/8/layout/orgChart1"/>
    <dgm:cxn modelId="{85F51ECD-71B4-4ECB-9FDA-22201FB0602D}" type="presOf" srcId="{8B863B4D-F7D4-4471-905D-902E8FA65024}" destId="{9FF0D406-51FF-4368-A06B-798272A98F32}" srcOrd="0" destOrd="0" presId="urn:microsoft.com/office/officeart/2005/8/layout/orgChart1"/>
    <dgm:cxn modelId="{544F97CF-F993-4D41-B7B6-0275C3241794}" type="presOf" srcId="{C3355C9C-FEF9-4DA8-B222-C2013BC46403}" destId="{9AC84C40-FE92-42C6-9443-4307D3DC7D85}" srcOrd="1" destOrd="0" presId="urn:microsoft.com/office/officeart/2005/8/layout/orgChart1"/>
    <dgm:cxn modelId="{34DF7AD5-C40B-4EA3-873E-F1649331206A}" type="presOf" srcId="{86FEAF3E-6FB9-4F61-B8D8-3DD7F020E77B}" destId="{5C0832A6-E901-4C83-855E-1AC7ADACA362}" srcOrd="0" destOrd="0" presId="urn:microsoft.com/office/officeart/2005/8/layout/orgChart1"/>
    <dgm:cxn modelId="{2E6B72DC-9504-46D5-A9FE-0C47C508EA8D}" type="presOf" srcId="{6EAFE122-89A8-4555-AE1F-EEB56FF0CDB2}" destId="{5034BC56-2FCF-4765-B9BC-ABFC120200E8}" srcOrd="0" destOrd="0" presId="urn:microsoft.com/office/officeart/2005/8/layout/orgChart1"/>
    <dgm:cxn modelId="{D44A3CE0-C40C-46C1-B3EE-0815083B6E0E}" type="presOf" srcId="{0ADE6A45-141E-4345-AE40-8A990AC3317B}" destId="{48A030B5-5605-4ED1-849F-E83B396A6587}" srcOrd="0" destOrd="0" presId="urn:microsoft.com/office/officeart/2005/8/layout/orgChart1"/>
    <dgm:cxn modelId="{60A0F3E7-74EB-4B7C-812D-A7442B21FACE}" type="presOf" srcId="{54F07D1A-29B7-454F-B365-18987749B567}" destId="{01FBEABE-7FD4-473E-8538-C6474004866A}" srcOrd="1" destOrd="0" presId="urn:microsoft.com/office/officeart/2005/8/layout/orgChart1"/>
    <dgm:cxn modelId="{A2DC8BEB-D8FD-469D-91B2-01AEBEC44BE7}" type="presOf" srcId="{61B77936-BB4B-46E4-8AF1-0A7537EA1EC4}" destId="{870252C0-3A06-43F9-8152-06F40E2B77B3}" srcOrd="0" destOrd="0" presId="urn:microsoft.com/office/officeart/2005/8/layout/orgChart1"/>
    <dgm:cxn modelId="{2ADEF0EC-25FE-45C9-8EA4-9DB4155284E2}" type="presOf" srcId="{BE9518ED-F390-4B89-B277-47A4C4DA051B}" destId="{501092C9-210F-4AC3-8789-9C6D7E0CA90C}" srcOrd="0" destOrd="0" presId="urn:microsoft.com/office/officeart/2005/8/layout/orgChart1"/>
    <dgm:cxn modelId="{689D5DEF-2412-433C-9118-5D857462E44E}" type="presOf" srcId="{61448882-A476-4B72-9974-0B4F1221E057}" destId="{450116F3-1A4F-4AD7-AB30-1063E5EED274}" srcOrd="1" destOrd="0" presId="urn:microsoft.com/office/officeart/2005/8/layout/orgChart1"/>
    <dgm:cxn modelId="{9DDDFDF2-9386-4C32-8713-94AE7FF1A0B5}" srcId="{86FEAF3E-6FB9-4F61-B8D8-3DD7F020E77B}" destId="{54F07D1A-29B7-454F-B365-18987749B567}" srcOrd="3" destOrd="0" parTransId="{8B863B4D-F7D4-4471-905D-902E8FA65024}" sibTransId="{E0E65986-624F-4DAC-8C0A-CF079D7F4681}"/>
    <dgm:cxn modelId="{7AEE99F4-7D81-4C40-96A1-B317E398AE9E}" type="presOf" srcId="{F768DC3A-B5A3-4DD4-8510-EA0861900411}" destId="{28E3CE5D-2595-4CEA-99D3-30D04E17D6C1}" srcOrd="0" destOrd="0" presId="urn:microsoft.com/office/officeart/2005/8/layout/orgChart1"/>
    <dgm:cxn modelId="{92AF82F8-ACB3-4FDE-A4CA-89286AE50557}" srcId="{07D9525F-2F45-41C0-B692-FF98C8A0F520}" destId="{61448882-A476-4B72-9974-0B4F1221E057}" srcOrd="3" destOrd="0" parTransId="{E2A58AD1-C941-4A40-9ADD-3A65C6317231}" sibTransId="{004D5718-377D-4773-87D6-488AC1095FFA}"/>
    <dgm:cxn modelId="{D42472F9-E4AE-4BE2-9816-86C349EDB5DC}" type="presOf" srcId="{86FEAF3E-6FB9-4F61-B8D8-3DD7F020E77B}" destId="{56B40016-6BEE-43CF-9CCF-6428BB7EA560}" srcOrd="1" destOrd="0" presId="urn:microsoft.com/office/officeart/2005/8/layout/orgChart1"/>
    <dgm:cxn modelId="{405F1AFA-12CC-4F85-9C80-6E89F25F5ACE}" type="presOf" srcId="{89DFAA69-398E-442F-B0BE-554B5F3EF82D}" destId="{63E39993-F5E4-4C2C-AFF2-2D36E7A27211}" srcOrd="1" destOrd="0" presId="urn:microsoft.com/office/officeart/2005/8/layout/orgChart1"/>
    <dgm:cxn modelId="{F7FEDAFC-8BB1-40FE-B251-10672DFD99E9}" type="presOf" srcId="{7F2BD22C-8487-4269-A1B1-D1BA8D82297F}" destId="{0DFB9300-6205-4CDE-BFC0-E7D3E9AAD049}" srcOrd="0" destOrd="0" presId="urn:microsoft.com/office/officeart/2005/8/layout/orgChart1"/>
    <dgm:cxn modelId="{E8D880D1-B2DA-426E-A840-DC5DC3596C3C}" type="presParOf" srcId="{38EF8C16-A047-48B7-8C7D-822392C0F0A2}" destId="{09D65355-A0C0-4FAF-A9CD-9505841E5163}" srcOrd="0" destOrd="0" presId="urn:microsoft.com/office/officeart/2005/8/layout/orgChart1"/>
    <dgm:cxn modelId="{2DFA7DDF-5770-4AA5-898B-5787D5A8A793}" type="presParOf" srcId="{09D65355-A0C0-4FAF-A9CD-9505841E5163}" destId="{85BA8A4A-F5A4-4E1E-B642-079D4F4B44E1}" srcOrd="0" destOrd="0" presId="urn:microsoft.com/office/officeart/2005/8/layout/orgChart1"/>
    <dgm:cxn modelId="{101BCD7A-DECB-4A23-828F-A7729D3E4925}" type="presParOf" srcId="{85BA8A4A-F5A4-4E1E-B642-079D4F4B44E1}" destId="{62D0A8CD-F239-43E5-83C1-F477F27224A8}" srcOrd="0" destOrd="0" presId="urn:microsoft.com/office/officeart/2005/8/layout/orgChart1"/>
    <dgm:cxn modelId="{1C67CAF4-70E5-40FE-94D3-29D981C4F9C6}" type="presParOf" srcId="{85BA8A4A-F5A4-4E1E-B642-079D4F4B44E1}" destId="{A889B5C1-1F0E-49A6-982C-892926EB2ED1}" srcOrd="1" destOrd="0" presId="urn:microsoft.com/office/officeart/2005/8/layout/orgChart1"/>
    <dgm:cxn modelId="{38AFF521-FCD5-44C7-957E-C41C07D6EA86}" type="presParOf" srcId="{09D65355-A0C0-4FAF-A9CD-9505841E5163}" destId="{EB46F455-2B8B-4817-91C2-4BD5822D2589}" srcOrd="1" destOrd="0" presId="urn:microsoft.com/office/officeart/2005/8/layout/orgChart1"/>
    <dgm:cxn modelId="{DDB871C1-A720-4C51-9515-382DDCBD4C5E}" type="presParOf" srcId="{EB46F455-2B8B-4817-91C2-4BD5822D2589}" destId="{0DFB9300-6205-4CDE-BFC0-E7D3E9AAD049}" srcOrd="0" destOrd="0" presId="urn:microsoft.com/office/officeart/2005/8/layout/orgChart1"/>
    <dgm:cxn modelId="{E2C1E22D-61CB-4B7E-BC74-BB063327F821}" type="presParOf" srcId="{EB46F455-2B8B-4817-91C2-4BD5822D2589}" destId="{2FB361EE-F1D9-4E03-AC0A-4A74D77D1E49}" srcOrd="1" destOrd="0" presId="urn:microsoft.com/office/officeart/2005/8/layout/orgChart1"/>
    <dgm:cxn modelId="{1503EBE6-A401-4C24-B3DE-ED6E46EC02F4}" type="presParOf" srcId="{2FB361EE-F1D9-4E03-AC0A-4A74D77D1E49}" destId="{4E7C05C1-27D3-435C-BA53-CC761DCD6A58}" srcOrd="0" destOrd="0" presId="urn:microsoft.com/office/officeart/2005/8/layout/orgChart1"/>
    <dgm:cxn modelId="{4E07FE5E-76AE-4BF1-85C6-62161207A131}" type="presParOf" srcId="{4E7C05C1-27D3-435C-BA53-CC761DCD6A58}" destId="{A6FA589A-267C-4840-A1B5-E88219B0BF92}" srcOrd="0" destOrd="0" presId="urn:microsoft.com/office/officeart/2005/8/layout/orgChart1"/>
    <dgm:cxn modelId="{81EA498D-66A5-4865-9FB9-6946426DC0AE}" type="presParOf" srcId="{4E7C05C1-27D3-435C-BA53-CC761DCD6A58}" destId="{AB62E7E0-1CAC-4CB2-B8AB-93FAD5F819B8}" srcOrd="1" destOrd="0" presId="urn:microsoft.com/office/officeart/2005/8/layout/orgChart1"/>
    <dgm:cxn modelId="{79E970DA-B631-4FE6-96E2-7B3A4222CAC6}" type="presParOf" srcId="{2FB361EE-F1D9-4E03-AC0A-4A74D77D1E49}" destId="{BBC0B83B-059F-4741-B3EB-38E7E74551A7}" srcOrd="1" destOrd="0" presId="urn:microsoft.com/office/officeart/2005/8/layout/orgChart1"/>
    <dgm:cxn modelId="{D644083F-89CD-4BFC-A033-20EF5DB25027}" type="presParOf" srcId="{BBC0B83B-059F-4741-B3EB-38E7E74551A7}" destId="{29B1CC74-2343-4FEB-A8F4-9E9754A35269}" srcOrd="0" destOrd="0" presId="urn:microsoft.com/office/officeart/2005/8/layout/orgChart1"/>
    <dgm:cxn modelId="{47FE2CA4-66F3-4250-BF7F-A181EAC6BFB2}" type="presParOf" srcId="{BBC0B83B-059F-4741-B3EB-38E7E74551A7}" destId="{0F156750-9EF9-4923-8CFA-F5362C180997}" srcOrd="1" destOrd="0" presId="urn:microsoft.com/office/officeart/2005/8/layout/orgChart1"/>
    <dgm:cxn modelId="{EE53CED9-A3D9-46F1-B9FE-4399ABC547EE}" type="presParOf" srcId="{0F156750-9EF9-4923-8CFA-F5362C180997}" destId="{92803B27-0931-4B47-994B-008F6FABF629}" srcOrd="0" destOrd="0" presId="urn:microsoft.com/office/officeart/2005/8/layout/orgChart1"/>
    <dgm:cxn modelId="{DCA17955-D615-4BF6-9C96-064DAF05C615}" type="presParOf" srcId="{92803B27-0931-4B47-994B-008F6FABF629}" destId="{B23050C9-EF09-40EE-99A7-7E9CACE08E1D}" srcOrd="0" destOrd="0" presId="urn:microsoft.com/office/officeart/2005/8/layout/orgChart1"/>
    <dgm:cxn modelId="{D6EDA850-A19A-4437-8D06-62FFBDA0FA35}" type="presParOf" srcId="{92803B27-0931-4B47-994B-008F6FABF629}" destId="{58B7BD3C-7C71-4380-9F23-E741322755A6}" srcOrd="1" destOrd="0" presId="urn:microsoft.com/office/officeart/2005/8/layout/orgChart1"/>
    <dgm:cxn modelId="{CB8FEFFE-F028-40AA-A981-DDC692014503}" type="presParOf" srcId="{0F156750-9EF9-4923-8CFA-F5362C180997}" destId="{71D9A238-E000-4F23-9966-D5E9CA0F8EB0}" srcOrd="1" destOrd="0" presId="urn:microsoft.com/office/officeart/2005/8/layout/orgChart1"/>
    <dgm:cxn modelId="{CD4C7144-F127-4699-B6A8-28138FE45D11}" type="presParOf" srcId="{0F156750-9EF9-4923-8CFA-F5362C180997}" destId="{FD333111-E62D-40EF-A056-72572B4B8E5A}" srcOrd="2" destOrd="0" presId="urn:microsoft.com/office/officeart/2005/8/layout/orgChart1"/>
    <dgm:cxn modelId="{C3B1CD1C-EBF2-4004-976A-1C01C66609AC}" type="presParOf" srcId="{BBC0B83B-059F-4741-B3EB-38E7E74551A7}" destId="{5D23E9B8-706B-4304-B60F-557240919BD0}" srcOrd="2" destOrd="0" presId="urn:microsoft.com/office/officeart/2005/8/layout/orgChart1"/>
    <dgm:cxn modelId="{5999EAA4-D73D-4AE3-A4E5-AAD9258F0B7D}" type="presParOf" srcId="{BBC0B83B-059F-4741-B3EB-38E7E74551A7}" destId="{408894BD-54FB-4206-9851-AA50983CD9B9}" srcOrd="3" destOrd="0" presId="urn:microsoft.com/office/officeart/2005/8/layout/orgChart1"/>
    <dgm:cxn modelId="{6CB292FE-1F43-4F0A-A8BF-410FF3D8DFD0}" type="presParOf" srcId="{408894BD-54FB-4206-9851-AA50983CD9B9}" destId="{18712841-B164-4B2D-8378-8B148FDC66B8}" srcOrd="0" destOrd="0" presId="urn:microsoft.com/office/officeart/2005/8/layout/orgChart1"/>
    <dgm:cxn modelId="{AA049A99-D684-4F35-A0F3-377B57AFDDAC}" type="presParOf" srcId="{18712841-B164-4B2D-8378-8B148FDC66B8}" destId="{CF3CAE90-D02C-4DFC-B9DB-F10152A2ED70}" srcOrd="0" destOrd="0" presId="urn:microsoft.com/office/officeart/2005/8/layout/orgChart1"/>
    <dgm:cxn modelId="{A74FEB2D-8AE6-4D4F-B53A-997F4173B5EE}" type="presParOf" srcId="{18712841-B164-4B2D-8378-8B148FDC66B8}" destId="{E592B800-0E9F-4524-B9C9-35B65C2164E8}" srcOrd="1" destOrd="0" presId="urn:microsoft.com/office/officeart/2005/8/layout/orgChart1"/>
    <dgm:cxn modelId="{241AD385-4205-43AE-9AF5-D9CF925FDFE8}" type="presParOf" srcId="{408894BD-54FB-4206-9851-AA50983CD9B9}" destId="{636EFD13-CEBC-4FEB-9C1F-F2990A5BF167}" srcOrd="1" destOrd="0" presId="urn:microsoft.com/office/officeart/2005/8/layout/orgChart1"/>
    <dgm:cxn modelId="{3DD30453-36E1-4238-8192-A1282AC0F1B4}" type="presParOf" srcId="{408894BD-54FB-4206-9851-AA50983CD9B9}" destId="{D27A48EF-23F8-4448-B9EC-33FA25D95BD5}" srcOrd="2" destOrd="0" presId="urn:microsoft.com/office/officeart/2005/8/layout/orgChart1"/>
    <dgm:cxn modelId="{BC7C5741-1E53-4E36-9983-FBA5593B8CA8}" type="presParOf" srcId="{BBC0B83B-059F-4741-B3EB-38E7E74551A7}" destId="{CD87631E-18F2-414F-8B91-C3B3DE1F868F}" srcOrd="4" destOrd="0" presId="urn:microsoft.com/office/officeart/2005/8/layout/orgChart1"/>
    <dgm:cxn modelId="{C89028ED-818C-40A3-ABBE-1C136F2AB115}" type="presParOf" srcId="{BBC0B83B-059F-4741-B3EB-38E7E74551A7}" destId="{071FA650-C86B-456F-A150-692CBF83F8DC}" srcOrd="5" destOrd="0" presId="urn:microsoft.com/office/officeart/2005/8/layout/orgChart1"/>
    <dgm:cxn modelId="{F3A506E2-049D-4572-A61F-9344E6E44A60}" type="presParOf" srcId="{071FA650-C86B-456F-A150-692CBF83F8DC}" destId="{BD1E2477-E9F4-4BE7-BD8A-0A18C703551D}" srcOrd="0" destOrd="0" presId="urn:microsoft.com/office/officeart/2005/8/layout/orgChart1"/>
    <dgm:cxn modelId="{7524EDF9-69BB-46A3-B253-A8B7D4C034B3}" type="presParOf" srcId="{BD1E2477-E9F4-4BE7-BD8A-0A18C703551D}" destId="{44A792F1-0203-4B5E-A050-D241F5FEC3C8}" srcOrd="0" destOrd="0" presId="urn:microsoft.com/office/officeart/2005/8/layout/orgChart1"/>
    <dgm:cxn modelId="{796322CF-C12B-44FD-A3ED-B3718BC40F91}" type="presParOf" srcId="{BD1E2477-E9F4-4BE7-BD8A-0A18C703551D}" destId="{714964EB-CB34-4536-9305-18044604E571}" srcOrd="1" destOrd="0" presId="urn:microsoft.com/office/officeart/2005/8/layout/orgChart1"/>
    <dgm:cxn modelId="{7EFD07B4-404C-4764-B940-82E7F6A82598}" type="presParOf" srcId="{071FA650-C86B-456F-A150-692CBF83F8DC}" destId="{6AA5D917-A0B5-4994-8128-A651B33E1C60}" srcOrd="1" destOrd="0" presId="urn:microsoft.com/office/officeart/2005/8/layout/orgChart1"/>
    <dgm:cxn modelId="{11D10C5C-B5E2-4CA6-8AD2-671295AF4E65}" type="presParOf" srcId="{071FA650-C86B-456F-A150-692CBF83F8DC}" destId="{940A8DAA-255D-4A76-9DFF-30FD98A7A28A}" srcOrd="2" destOrd="0" presId="urn:microsoft.com/office/officeart/2005/8/layout/orgChart1"/>
    <dgm:cxn modelId="{8E56CC89-6619-4071-A9D6-7E0E86A991F8}" type="presParOf" srcId="{2FB361EE-F1D9-4E03-AC0A-4A74D77D1E49}" destId="{11A7417F-22BD-447C-B559-4A29FEA9BA7E}" srcOrd="2" destOrd="0" presId="urn:microsoft.com/office/officeart/2005/8/layout/orgChart1"/>
    <dgm:cxn modelId="{8E5FE0F5-FA21-444B-A4B2-B2BCCA2C3FEA}" type="presParOf" srcId="{EB46F455-2B8B-4817-91C2-4BD5822D2589}" destId="{4E277054-4E00-4272-B568-7E67DE9759A4}" srcOrd="2" destOrd="0" presId="urn:microsoft.com/office/officeart/2005/8/layout/orgChart1"/>
    <dgm:cxn modelId="{156E001E-8129-4B6F-B0FB-9E23742206CC}" type="presParOf" srcId="{EB46F455-2B8B-4817-91C2-4BD5822D2589}" destId="{FF0AF630-10E4-4574-ACF8-AD37F4799581}" srcOrd="3" destOrd="0" presId="urn:microsoft.com/office/officeart/2005/8/layout/orgChart1"/>
    <dgm:cxn modelId="{089C2F9A-42F4-4AC1-9F17-002CC7137009}" type="presParOf" srcId="{FF0AF630-10E4-4574-ACF8-AD37F4799581}" destId="{F8DCF307-D6A8-444D-B173-5DF30375BE37}" srcOrd="0" destOrd="0" presId="urn:microsoft.com/office/officeart/2005/8/layout/orgChart1"/>
    <dgm:cxn modelId="{120E41B9-C5C1-4F63-9AF0-704A9EEF8537}" type="presParOf" srcId="{F8DCF307-D6A8-444D-B173-5DF30375BE37}" destId="{352C6EB9-B4C6-4F8B-999A-ACD7752FC924}" srcOrd="0" destOrd="0" presId="urn:microsoft.com/office/officeart/2005/8/layout/orgChart1"/>
    <dgm:cxn modelId="{907C8075-B19E-4058-AB2C-A0339FC2406D}" type="presParOf" srcId="{F8DCF307-D6A8-444D-B173-5DF30375BE37}" destId="{9AC84C40-FE92-42C6-9443-4307D3DC7D85}" srcOrd="1" destOrd="0" presId="urn:microsoft.com/office/officeart/2005/8/layout/orgChart1"/>
    <dgm:cxn modelId="{26DD424A-CBF8-4AC6-A19F-714A8BB003B2}" type="presParOf" srcId="{FF0AF630-10E4-4574-ACF8-AD37F4799581}" destId="{954D04E1-65EB-4647-83D8-F98F49A29A30}" srcOrd="1" destOrd="0" presId="urn:microsoft.com/office/officeart/2005/8/layout/orgChart1"/>
    <dgm:cxn modelId="{BA170394-9DDB-4B0D-8359-A011EADE069B}" type="presParOf" srcId="{954D04E1-65EB-4647-83D8-F98F49A29A30}" destId="{BCCCF5DA-175A-4E58-BB3A-F92B1C8C3579}" srcOrd="0" destOrd="0" presId="urn:microsoft.com/office/officeart/2005/8/layout/orgChart1"/>
    <dgm:cxn modelId="{2FCA61D0-2B81-47B3-91B0-8769FF9D89C6}" type="presParOf" srcId="{954D04E1-65EB-4647-83D8-F98F49A29A30}" destId="{6016908A-FFE3-499E-9B95-10523E92DBB2}" srcOrd="1" destOrd="0" presId="urn:microsoft.com/office/officeart/2005/8/layout/orgChart1"/>
    <dgm:cxn modelId="{C9A21739-D9DF-4917-883E-305773CEE0ED}" type="presParOf" srcId="{6016908A-FFE3-499E-9B95-10523E92DBB2}" destId="{7A76F66D-98FB-41E3-BDA5-0861148D30C2}" srcOrd="0" destOrd="0" presId="urn:microsoft.com/office/officeart/2005/8/layout/orgChart1"/>
    <dgm:cxn modelId="{DADE8035-BD6F-4F88-AA4F-A04BCDA3C5A4}" type="presParOf" srcId="{7A76F66D-98FB-41E3-BDA5-0861148D30C2}" destId="{5034BC56-2FCF-4765-B9BC-ABFC120200E8}" srcOrd="0" destOrd="0" presId="urn:microsoft.com/office/officeart/2005/8/layout/orgChart1"/>
    <dgm:cxn modelId="{8EA2C661-A7D6-4ED7-83B5-63DCC764C781}" type="presParOf" srcId="{7A76F66D-98FB-41E3-BDA5-0861148D30C2}" destId="{F341820C-145B-4532-AE3A-3B30CA234F27}" srcOrd="1" destOrd="0" presId="urn:microsoft.com/office/officeart/2005/8/layout/orgChart1"/>
    <dgm:cxn modelId="{3D1C13A0-3388-4048-A59D-D2FC7EEE6C94}" type="presParOf" srcId="{6016908A-FFE3-499E-9B95-10523E92DBB2}" destId="{93927387-D93A-49C6-9201-1B710CD07843}" srcOrd="1" destOrd="0" presId="urn:microsoft.com/office/officeart/2005/8/layout/orgChart1"/>
    <dgm:cxn modelId="{05A933C3-7B8E-47F1-A32C-A894D0270780}" type="presParOf" srcId="{6016908A-FFE3-499E-9B95-10523E92DBB2}" destId="{B2184594-B32C-4075-A43D-ECFFD8E56757}" srcOrd="2" destOrd="0" presId="urn:microsoft.com/office/officeart/2005/8/layout/orgChart1"/>
    <dgm:cxn modelId="{4FE0249C-BAB9-46AC-8093-611201BCA3E2}" type="presParOf" srcId="{954D04E1-65EB-4647-83D8-F98F49A29A30}" destId="{384DDCDD-F6EF-4A6C-A210-073D07EFB257}" srcOrd="2" destOrd="0" presId="urn:microsoft.com/office/officeart/2005/8/layout/orgChart1"/>
    <dgm:cxn modelId="{CBA56A58-A7E9-448E-8B80-394E352EB559}" type="presParOf" srcId="{954D04E1-65EB-4647-83D8-F98F49A29A30}" destId="{325C7C4B-5399-41C3-B7E5-4908694594EE}" srcOrd="3" destOrd="0" presId="urn:microsoft.com/office/officeart/2005/8/layout/orgChart1"/>
    <dgm:cxn modelId="{B5D962A7-14C4-4EDA-A3E7-7F9E55A60A3A}" type="presParOf" srcId="{325C7C4B-5399-41C3-B7E5-4908694594EE}" destId="{EDB39301-74A4-47E8-A00A-FEFBCA06F340}" srcOrd="0" destOrd="0" presId="urn:microsoft.com/office/officeart/2005/8/layout/orgChart1"/>
    <dgm:cxn modelId="{AF3058EF-93AB-485C-AE1E-3FE8B52B89C2}" type="presParOf" srcId="{EDB39301-74A4-47E8-A00A-FEFBCA06F340}" destId="{2666C0F4-7871-4123-A274-72FB90BE4579}" srcOrd="0" destOrd="0" presId="urn:microsoft.com/office/officeart/2005/8/layout/orgChart1"/>
    <dgm:cxn modelId="{59A31E1F-7DB7-4A0F-A847-72ED854558EC}" type="presParOf" srcId="{EDB39301-74A4-47E8-A00A-FEFBCA06F340}" destId="{EE41AA12-D997-4106-8666-0A5F76DBD432}" srcOrd="1" destOrd="0" presId="urn:microsoft.com/office/officeart/2005/8/layout/orgChart1"/>
    <dgm:cxn modelId="{90F7F044-095C-4D00-9A4B-A6FDF52A43E6}" type="presParOf" srcId="{325C7C4B-5399-41C3-B7E5-4908694594EE}" destId="{90810AB7-1803-4DD7-92D7-07BF5499FD34}" srcOrd="1" destOrd="0" presId="urn:microsoft.com/office/officeart/2005/8/layout/orgChart1"/>
    <dgm:cxn modelId="{38C7743A-98F7-4F9B-9355-7368C686D453}" type="presParOf" srcId="{325C7C4B-5399-41C3-B7E5-4908694594EE}" destId="{3314D168-1F5E-48F3-96B5-0D03535F133F}" srcOrd="2" destOrd="0" presId="urn:microsoft.com/office/officeart/2005/8/layout/orgChart1"/>
    <dgm:cxn modelId="{03D43C84-F012-4028-827A-AAF2161BEC53}" type="presParOf" srcId="{954D04E1-65EB-4647-83D8-F98F49A29A30}" destId="{14974544-759F-4A25-95FC-584B5023189E}" srcOrd="4" destOrd="0" presId="urn:microsoft.com/office/officeart/2005/8/layout/orgChart1"/>
    <dgm:cxn modelId="{BA37CAC6-8408-4709-90DF-A3F90A7FE6E0}" type="presParOf" srcId="{954D04E1-65EB-4647-83D8-F98F49A29A30}" destId="{E0CC782D-05B1-4EDA-9715-11D3DFC51446}" srcOrd="5" destOrd="0" presId="urn:microsoft.com/office/officeart/2005/8/layout/orgChart1"/>
    <dgm:cxn modelId="{5735AAB4-EBBD-4B90-B348-8639373B5053}" type="presParOf" srcId="{E0CC782D-05B1-4EDA-9715-11D3DFC51446}" destId="{CEE40275-FEAD-4D5B-9509-CA06C161C3AF}" srcOrd="0" destOrd="0" presId="urn:microsoft.com/office/officeart/2005/8/layout/orgChart1"/>
    <dgm:cxn modelId="{7D231F04-70F9-40D2-BF2C-2A009343D18E}" type="presParOf" srcId="{CEE40275-FEAD-4D5B-9509-CA06C161C3AF}" destId="{89E3A215-515A-4545-96BD-CC90B72E0E8A}" srcOrd="0" destOrd="0" presId="urn:microsoft.com/office/officeart/2005/8/layout/orgChart1"/>
    <dgm:cxn modelId="{FE5F3E66-448E-4DB9-80CB-9776C4D738CE}" type="presParOf" srcId="{CEE40275-FEAD-4D5B-9509-CA06C161C3AF}" destId="{F04F973E-D760-4368-B73C-0794B263EDB7}" srcOrd="1" destOrd="0" presId="urn:microsoft.com/office/officeart/2005/8/layout/orgChart1"/>
    <dgm:cxn modelId="{B5095E8D-BC11-486E-ABC9-727EB9CD744F}" type="presParOf" srcId="{E0CC782D-05B1-4EDA-9715-11D3DFC51446}" destId="{9A1A8293-9DA1-49FF-BBDF-24CFE7152314}" srcOrd="1" destOrd="0" presId="urn:microsoft.com/office/officeart/2005/8/layout/orgChart1"/>
    <dgm:cxn modelId="{1717FD54-3FF9-46D8-AB94-FDA7F71AEF37}" type="presParOf" srcId="{E0CC782D-05B1-4EDA-9715-11D3DFC51446}" destId="{637DC0AA-A317-4C22-B3DD-EFD5EF4CA94E}" srcOrd="2" destOrd="0" presId="urn:microsoft.com/office/officeart/2005/8/layout/orgChart1"/>
    <dgm:cxn modelId="{A4F1240C-5EAA-451B-8ED1-6A9C4AFF6B27}" type="presParOf" srcId="{954D04E1-65EB-4647-83D8-F98F49A29A30}" destId="{2C532629-F85A-4BAC-8032-FFF5B5FD833C}" srcOrd="6" destOrd="0" presId="urn:microsoft.com/office/officeart/2005/8/layout/orgChart1"/>
    <dgm:cxn modelId="{B5ED3DAD-B30C-44C5-9E40-CDBAFFE1C8E5}" type="presParOf" srcId="{954D04E1-65EB-4647-83D8-F98F49A29A30}" destId="{43B25EAB-A77C-49E5-B9D3-5D453E080D2D}" srcOrd="7" destOrd="0" presId="urn:microsoft.com/office/officeart/2005/8/layout/orgChart1"/>
    <dgm:cxn modelId="{5EB9CF22-8C4F-47FB-94B9-DD08BFBB1963}" type="presParOf" srcId="{43B25EAB-A77C-49E5-B9D3-5D453E080D2D}" destId="{867FEA94-2B1A-4570-BB1B-1E73BE5BE672}" srcOrd="0" destOrd="0" presId="urn:microsoft.com/office/officeart/2005/8/layout/orgChart1"/>
    <dgm:cxn modelId="{4547D1D4-18D9-4A6E-A695-CDC99B6D1769}" type="presParOf" srcId="{867FEA94-2B1A-4570-BB1B-1E73BE5BE672}" destId="{B0C7D1DD-66F8-4A78-B28E-AAB124A1F1C2}" srcOrd="0" destOrd="0" presId="urn:microsoft.com/office/officeart/2005/8/layout/orgChart1"/>
    <dgm:cxn modelId="{44091ECF-185D-4969-B959-7A21D45D4DA4}" type="presParOf" srcId="{867FEA94-2B1A-4570-BB1B-1E73BE5BE672}" destId="{2AE4D60A-8D15-4CF4-B0F6-707D02937C40}" srcOrd="1" destOrd="0" presId="urn:microsoft.com/office/officeart/2005/8/layout/orgChart1"/>
    <dgm:cxn modelId="{ACDAED53-BDE7-4842-8E52-3B2AB198CA96}" type="presParOf" srcId="{43B25EAB-A77C-49E5-B9D3-5D453E080D2D}" destId="{BE42383F-C6F9-45EC-8671-1A779C065DE9}" srcOrd="1" destOrd="0" presId="urn:microsoft.com/office/officeart/2005/8/layout/orgChart1"/>
    <dgm:cxn modelId="{56F3E3E8-4572-439B-8DA8-6ADEC5547C2A}" type="presParOf" srcId="{43B25EAB-A77C-49E5-B9D3-5D453E080D2D}" destId="{C9932E61-7AEC-48D3-95A3-ECB65B4E55C8}" srcOrd="2" destOrd="0" presId="urn:microsoft.com/office/officeart/2005/8/layout/orgChart1"/>
    <dgm:cxn modelId="{571D1C1F-66ED-410B-B63B-6A44473EEEF4}" type="presParOf" srcId="{FF0AF630-10E4-4574-ACF8-AD37F4799581}" destId="{0685DB7E-65D9-41D6-A0B4-2E54F7FC1771}" srcOrd="2" destOrd="0" presId="urn:microsoft.com/office/officeart/2005/8/layout/orgChart1"/>
    <dgm:cxn modelId="{135D65E7-4FC0-4FC7-9820-DAED5AC427DB}" type="presParOf" srcId="{EB46F455-2B8B-4817-91C2-4BD5822D2589}" destId="{D970B5D7-463D-4CDD-865F-DA264D4A4EE4}" srcOrd="4" destOrd="0" presId="urn:microsoft.com/office/officeart/2005/8/layout/orgChart1"/>
    <dgm:cxn modelId="{617A3DC5-E688-43C5-B6C9-6DC6F9AD0CA6}" type="presParOf" srcId="{EB46F455-2B8B-4817-91C2-4BD5822D2589}" destId="{57637C28-8A88-4742-AF00-4D08F9122AF4}" srcOrd="5" destOrd="0" presId="urn:microsoft.com/office/officeart/2005/8/layout/orgChart1"/>
    <dgm:cxn modelId="{C59E2249-1E2C-40AC-8136-A7A320C9D6CA}" type="presParOf" srcId="{57637C28-8A88-4742-AF00-4D08F9122AF4}" destId="{FD2F5882-A24D-42F8-BDF0-672CCFF73CEE}" srcOrd="0" destOrd="0" presId="urn:microsoft.com/office/officeart/2005/8/layout/orgChart1"/>
    <dgm:cxn modelId="{ABDA1EB8-2C93-4135-82E7-37B26C28DD39}" type="presParOf" srcId="{FD2F5882-A24D-42F8-BDF0-672CCFF73CEE}" destId="{5C0832A6-E901-4C83-855E-1AC7ADACA362}" srcOrd="0" destOrd="0" presId="urn:microsoft.com/office/officeart/2005/8/layout/orgChart1"/>
    <dgm:cxn modelId="{A5252578-9504-4DF3-967B-E34F38695F70}" type="presParOf" srcId="{FD2F5882-A24D-42F8-BDF0-672CCFF73CEE}" destId="{56B40016-6BEE-43CF-9CCF-6428BB7EA560}" srcOrd="1" destOrd="0" presId="urn:microsoft.com/office/officeart/2005/8/layout/orgChart1"/>
    <dgm:cxn modelId="{1E94A061-CFB7-4F63-A3BD-78A56002AC94}" type="presParOf" srcId="{57637C28-8A88-4742-AF00-4D08F9122AF4}" destId="{745AC3E8-09DB-4323-B731-3AE1FC43BA63}" srcOrd="1" destOrd="0" presId="urn:microsoft.com/office/officeart/2005/8/layout/orgChart1"/>
    <dgm:cxn modelId="{1BB70C4C-37FE-4E1A-80C7-E378374CA7C2}" type="presParOf" srcId="{745AC3E8-09DB-4323-B731-3AE1FC43BA63}" destId="{6D8631F0-F13C-4A59-8C08-BFF1B86CA95C}" srcOrd="0" destOrd="0" presId="urn:microsoft.com/office/officeart/2005/8/layout/orgChart1"/>
    <dgm:cxn modelId="{896A86EA-43DD-4013-8179-EAFAC01E6559}" type="presParOf" srcId="{745AC3E8-09DB-4323-B731-3AE1FC43BA63}" destId="{E52592D7-6282-4571-A02C-1FCE2513AC67}" srcOrd="1" destOrd="0" presId="urn:microsoft.com/office/officeart/2005/8/layout/orgChart1"/>
    <dgm:cxn modelId="{D3DA6D93-CB06-4CAF-99BB-EF9E9E43CB85}" type="presParOf" srcId="{E52592D7-6282-4571-A02C-1FCE2513AC67}" destId="{329E8D72-06DE-467D-984B-EF920AA121E1}" srcOrd="0" destOrd="0" presId="urn:microsoft.com/office/officeart/2005/8/layout/orgChart1"/>
    <dgm:cxn modelId="{06750D61-42A2-411A-8628-A6F76E7452F1}" type="presParOf" srcId="{329E8D72-06DE-467D-984B-EF920AA121E1}" destId="{1B79C683-CD4C-468A-8BC5-039749049628}" srcOrd="0" destOrd="0" presId="urn:microsoft.com/office/officeart/2005/8/layout/orgChart1"/>
    <dgm:cxn modelId="{2D064976-D040-4DD2-BADB-DB5C7B093387}" type="presParOf" srcId="{329E8D72-06DE-467D-984B-EF920AA121E1}" destId="{EA61F627-95B3-4BC4-8046-6ED47D0978B5}" srcOrd="1" destOrd="0" presId="urn:microsoft.com/office/officeart/2005/8/layout/orgChart1"/>
    <dgm:cxn modelId="{9A5CD862-856E-4229-B9AF-F9358295EEA8}" type="presParOf" srcId="{E52592D7-6282-4571-A02C-1FCE2513AC67}" destId="{06AE9E30-A672-485F-8D0A-259AE681364F}" srcOrd="1" destOrd="0" presId="urn:microsoft.com/office/officeart/2005/8/layout/orgChart1"/>
    <dgm:cxn modelId="{876703EA-A350-413F-A7B1-1CBC234BB27C}" type="presParOf" srcId="{E52592D7-6282-4571-A02C-1FCE2513AC67}" destId="{2608413C-19B1-40CC-852C-30A5DC0BCE29}" srcOrd="2" destOrd="0" presId="urn:microsoft.com/office/officeart/2005/8/layout/orgChart1"/>
    <dgm:cxn modelId="{95D92243-C3CD-4B9A-8736-EF39D8B635E4}" type="presParOf" srcId="{745AC3E8-09DB-4323-B731-3AE1FC43BA63}" destId="{78AD3FD8-D9D5-4133-91AB-CFA0BBAD8B20}" srcOrd="2" destOrd="0" presId="urn:microsoft.com/office/officeart/2005/8/layout/orgChart1"/>
    <dgm:cxn modelId="{FE8FE27D-0B54-4BE7-816C-0D3BFB72D848}" type="presParOf" srcId="{745AC3E8-09DB-4323-B731-3AE1FC43BA63}" destId="{E499B4F4-2817-4D1A-A65D-8B297DC81324}" srcOrd="3" destOrd="0" presId="urn:microsoft.com/office/officeart/2005/8/layout/orgChart1"/>
    <dgm:cxn modelId="{D8753C1B-6E26-4A0D-8956-E4654302F01F}" type="presParOf" srcId="{E499B4F4-2817-4D1A-A65D-8B297DC81324}" destId="{D0D4ACD8-B0BB-4969-B76A-4CD970B4323F}" srcOrd="0" destOrd="0" presId="urn:microsoft.com/office/officeart/2005/8/layout/orgChart1"/>
    <dgm:cxn modelId="{BB562ADA-5425-4EB9-9BCB-75EB870233F9}" type="presParOf" srcId="{D0D4ACD8-B0BB-4969-B76A-4CD970B4323F}" destId="{291A584D-9185-440C-BB65-2CE41C928557}" srcOrd="0" destOrd="0" presId="urn:microsoft.com/office/officeart/2005/8/layout/orgChart1"/>
    <dgm:cxn modelId="{4F626127-643D-4FF5-ADF0-3127D80290CC}" type="presParOf" srcId="{D0D4ACD8-B0BB-4969-B76A-4CD970B4323F}" destId="{63E39993-F5E4-4C2C-AFF2-2D36E7A27211}" srcOrd="1" destOrd="0" presId="urn:microsoft.com/office/officeart/2005/8/layout/orgChart1"/>
    <dgm:cxn modelId="{8B007984-AAE5-49DD-8F71-6EB4C1B49790}" type="presParOf" srcId="{E499B4F4-2817-4D1A-A65D-8B297DC81324}" destId="{C06B6828-7028-4A5E-9437-29E0C175355B}" srcOrd="1" destOrd="0" presId="urn:microsoft.com/office/officeart/2005/8/layout/orgChart1"/>
    <dgm:cxn modelId="{2EC31CDF-BD70-4993-B30E-2170AE8FFF2E}" type="presParOf" srcId="{E499B4F4-2817-4D1A-A65D-8B297DC81324}" destId="{DF4827E1-DD72-4422-A121-4878FC4F7E54}" srcOrd="2" destOrd="0" presId="urn:microsoft.com/office/officeart/2005/8/layout/orgChart1"/>
    <dgm:cxn modelId="{1877E769-FD5C-4370-9F7F-4ABEA5A2A7F6}" type="presParOf" srcId="{745AC3E8-09DB-4323-B731-3AE1FC43BA63}" destId="{D02DE3F2-C945-4605-8466-552E474434D5}" srcOrd="4" destOrd="0" presId="urn:microsoft.com/office/officeart/2005/8/layout/orgChart1"/>
    <dgm:cxn modelId="{D97A14CE-F454-4EFB-88EE-7E43B159CB06}" type="presParOf" srcId="{745AC3E8-09DB-4323-B731-3AE1FC43BA63}" destId="{02FCCF62-EFE8-440C-8385-259C96D45624}" srcOrd="5" destOrd="0" presId="urn:microsoft.com/office/officeart/2005/8/layout/orgChart1"/>
    <dgm:cxn modelId="{59AFF5A1-098A-437B-A284-F7BB1497EB0A}" type="presParOf" srcId="{02FCCF62-EFE8-440C-8385-259C96D45624}" destId="{92C20FF4-E6F1-4392-B363-2A6A823132B4}" srcOrd="0" destOrd="0" presId="urn:microsoft.com/office/officeart/2005/8/layout/orgChart1"/>
    <dgm:cxn modelId="{C79264D4-0DC4-43AB-8156-5FE2FD77CAE0}" type="presParOf" srcId="{92C20FF4-E6F1-4392-B363-2A6A823132B4}" destId="{28E3CE5D-2595-4CEA-99D3-30D04E17D6C1}" srcOrd="0" destOrd="0" presId="urn:microsoft.com/office/officeart/2005/8/layout/orgChart1"/>
    <dgm:cxn modelId="{6EC21C1E-49CE-4C39-966B-CB2BA002E4C9}" type="presParOf" srcId="{92C20FF4-E6F1-4392-B363-2A6A823132B4}" destId="{AFD7496C-2D6E-47DC-97A2-6218EF75E0DE}" srcOrd="1" destOrd="0" presId="urn:microsoft.com/office/officeart/2005/8/layout/orgChart1"/>
    <dgm:cxn modelId="{99366D1A-1EB9-4A4F-A950-745FA2081083}" type="presParOf" srcId="{02FCCF62-EFE8-440C-8385-259C96D45624}" destId="{53569E2D-420E-4D8D-9FA5-6AB2742EBE47}" srcOrd="1" destOrd="0" presId="urn:microsoft.com/office/officeart/2005/8/layout/orgChart1"/>
    <dgm:cxn modelId="{DB88C2CC-24FC-4A7A-80E0-7959A5B73638}" type="presParOf" srcId="{02FCCF62-EFE8-440C-8385-259C96D45624}" destId="{25B1F56C-70B9-44B8-9B3B-0507A67A3213}" srcOrd="2" destOrd="0" presId="urn:microsoft.com/office/officeart/2005/8/layout/orgChart1"/>
    <dgm:cxn modelId="{535C4436-C7EE-43D1-BEE1-A24F9231660D}" type="presParOf" srcId="{745AC3E8-09DB-4323-B731-3AE1FC43BA63}" destId="{9FF0D406-51FF-4368-A06B-798272A98F32}" srcOrd="6" destOrd="0" presId="urn:microsoft.com/office/officeart/2005/8/layout/orgChart1"/>
    <dgm:cxn modelId="{D9A8309A-F3CB-4702-9BF4-447D1B4F20CB}" type="presParOf" srcId="{745AC3E8-09DB-4323-B731-3AE1FC43BA63}" destId="{9814D28C-E5E0-4BA1-86A9-1C2E6504EB18}" srcOrd="7" destOrd="0" presId="urn:microsoft.com/office/officeart/2005/8/layout/orgChart1"/>
    <dgm:cxn modelId="{5D0E4AE3-7ED7-47A3-BB06-B584BC961105}" type="presParOf" srcId="{9814D28C-E5E0-4BA1-86A9-1C2E6504EB18}" destId="{B28A0702-EBCA-457C-AE3F-55E55271AD10}" srcOrd="0" destOrd="0" presId="urn:microsoft.com/office/officeart/2005/8/layout/orgChart1"/>
    <dgm:cxn modelId="{7D95B15E-15AF-4FC9-A266-A9E93C8C9577}" type="presParOf" srcId="{B28A0702-EBCA-457C-AE3F-55E55271AD10}" destId="{B94DAEBD-8462-41DF-81FE-4B07C2DF30BF}" srcOrd="0" destOrd="0" presId="urn:microsoft.com/office/officeart/2005/8/layout/orgChart1"/>
    <dgm:cxn modelId="{CED31EEC-C1E4-4118-B849-5808668E0051}" type="presParOf" srcId="{B28A0702-EBCA-457C-AE3F-55E55271AD10}" destId="{01FBEABE-7FD4-473E-8538-C6474004866A}" srcOrd="1" destOrd="0" presId="urn:microsoft.com/office/officeart/2005/8/layout/orgChart1"/>
    <dgm:cxn modelId="{2B0BA120-4BB0-46B8-B07E-17F2AE32BE8E}" type="presParOf" srcId="{9814D28C-E5E0-4BA1-86A9-1C2E6504EB18}" destId="{E7BB0075-BEE3-4B0D-8DDB-5568E56C8771}" srcOrd="1" destOrd="0" presId="urn:microsoft.com/office/officeart/2005/8/layout/orgChart1"/>
    <dgm:cxn modelId="{2DEC71B8-0668-43D7-80FF-5A5949ED678C}" type="presParOf" srcId="{9814D28C-E5E0-4BA1-86A9-1C2E6504EB18}" destId="{BAE0FB00-F3A4-4128-81F3-D6D61B795E1C}" srcOrd="2" destOrd="0" presId="urn:microsoft.com/office/officeart/2005/8/layout/orgChart1"/>
    <dgm:cxn modelId="{FBF30CF3-094B-4910-BBEC-BEAB6732AB9B}" type="presParOf" srcId="{57637C28-8A88-4742-AF00-4D08F9122AF4}" destId="{310259C3-13EC-44A1-83E0-947555E04422}" srcOrd="2" destOrd="0" presId="urn:microsoft.com/office/officeart/2005/8/layout/orgChart1"/>
    <dgm:cxn modelId="{6ED28DDE-7A3D-45AB-B082-3F19F4B6C1C5}" type="presParOf" srcId="{EB46F455-2B8B-4817-91C2-4BD5822D2589}" destId="{B5C60295-F402-4C16-A161-EC262D609218}" srcOrd="6" destOrd="0" presId="urn:microsoft.com/office/officeart/2005/8/layout/orgChart1"/>
    <dgm:cxn modelId="{D9ED2AA0-00CD-4FFF-9CC2-DEC1107B6912}" type="presParOf" srcId="{EB46F455-2B8B-4817-91C2-4BD5822D2589}" destId="{A707FABF-3AEB-4557-A079-E154485893F7}" srcOrd="7" destOrd="0" presId="urn:microsoft.com/office/officeart/2005/8/layout/orgChart1"/>
    <dgm:cxn modelId="{BF163788-A8EF-46C8-95AC-A515CA49E84B}" type="presParOf" srcId="{A707FABF-3AEB-4557-A079-E154485893F7}" destId="{1B0C9EF1-6FC5-4297-9348-5E8F7408C964}" srcOrd="0" destOrd="0" presId="urn:microsoft.com/office/officeart/2005/8/layout/orgChart1"/>
    <dgm:cxn modelId="{6C53F294-70DD-4814-B090-E0B3535AAF63}" type="presParOf" srcId="{1B0C9EF1-6FC5-4297-9348-5E8F7408C964}" destId="{99F2CD35-B30A-415C-ACCF-40E2DA73A958}" srcOrd="0" destOrd="0" presId="urn:microsoft.com/office/officeart/2005/8/layout/orgChart1"/>
    <dgm:cxn modelId="{79A8FF16-ADA5-4788-9115-8A9C4F1E32B0}" type="presParOf" srcId="{1B0C9EF1-6FC5-4297-9348-5E8F7408C964}" destId="{450116F3-1A4F-4AD7-AB30-1063E5EED274}" srcOrd="1" destOrd="0" presId="urn:microsoft.com/office/officeart/2005/8/layout/orgChart1"/>
    <dgm:cxn modelId="{DD4C41CC-283C-4BD6-A9D9-F002CA3C52A7}" type="presParOf" srcId="{A707FABF-3AEB-4557-A079-E154485893F7}" destId="{DD0B1FEB-8051-4BC0-A51B-D722F32C6D55}" srcOrd="1" destOrd="0" presId="urn:microsoft.com/office/officeart/2005/8/layout/orgChart1"/>
    <dgm:cxn modelId="{FFE68B37-E6A6-464C-AA9C-D72E92815368}" type="presParOf" srcId="{DD0B1FEB-8051-4BC0-A51B-D722F32C6D55}" destId="{48A030B5-5605-4ED1-849F-E83B396A6587}" srcOrd="0" destOrd="0" presId="urn:microsoft.com/office/officeart/2005/8/layout/orgChart1"/>
    <dgm:cxn modelId="{54E77FA4-DE6A-4739-A3E6-65A174D9D297}" type="presParOf" srcId="{DD0B1FEB-8051-4BC0-A51B-D722F32C6D55}" destId="{98D7111D-D732-4B6A-8BA2-8168939253DB}" srcOrd="1" destOrd="0" presId="urn:microsoft.com/office/officeart/2005/8/layout/orgChart1"/>
    <dgm:cxn modelId="{5A26E410-0CA5-4AE0-9C90-B1FF02490761}" type="presParOf" srcId="{98D7111D-D732-4B6A-8BA2-8168939253DB}" destId="{1DDEA573-1008-448D-8B2B-FEB446AF8CD0}" srcOrd="0" destOrd="0" presId="urn:microsoft.com/office/officeart/2005/8/layout/orgChart1"/>
    <dgm:cxn modelId="{D60CB57E-BDB8-4118-B384-CA0AF7D82855}" type="presParOf" srcId="{1DDEA573-1008-448D-8B2B-FEB446AF8CD0}" destId="{870252C0-3A06-43F9-8152-06F40E2B77B3}" srcOrd="0" destOrd="0" presId="urn:microsoft.com/office/officeart/2005/8/layout/orgChart1"/>
    <dgm:cxn modelId="{44A6B261-683C-41B8-86CE-3076304ECFE4}" type="presParOf" srcId="{1DDEA573-1008-448D-8B2B-FEB446AF8CD0}" destId="{7A0B3066-B755-4090-BC87-47EBD3080F03}" srcOrd="1" destOrd="0" presId="urn:microsoft.com/office/officeart/2005/8/layout/orgChart1"/>
    <dgm:cxn modelId="{F33E7422-28DA-42C3-AAE8-C148CA4FA48D}" type="presParOf" srcId="{98D7111D-D732-4B6A-8BA2-8168939253DB}" destId="{C2923157-0361-42BF-BB32-8092DB67C7A1}" srcOrd="1" destOrd="0" presId="urn:microsoft.com/office/officeart/2005/8/layout/orgChart1"/>
    <dgm:cxn modelId="{9613BA2A-DBCA-4D73-826F-79C48FCE5C20}" type="presParOf" srcId="{98D7111D-D732-4B6A-8BA2-8168939253DB}" destId="{85186D4A-3F7D-4D2D-BE13-E35062EE6850}" srcOrd="2" destOrd="0" presId="urn:microsoft.com/office/officeart/2005/8/layout/orgChart1"/>
    <dgm:cxn modelId="{F08F61E9-1433-4D51-A0F2-2A43B5421EB2}" type="presParOf" srcId="{DD0B1FEB-8051-4BC0-A51B-D722F32C6D55}" destId="{501092C9-210F-4AC3-8789-9C6D7E0CA90C}" srcOrd="2" destOrd="0" presId="urn:microsoft.com/office/officeart/2005/8/layout/orgChart1"/>
    <dgm:cxn modelId="{22A40C58-EA48-4CD3-980A-8D48141F1A1C}" type="presParOf" srcId="{DD0B1FEB-8051-4BC0-A51B-D722F32C6D55}" destId="{BC5F3534-F0C9-43DB-BE6E-FB6F50AA5B6A}" srcOrd="3" destOrd="0" presId="urn:microsoft.com/office/officeart/2005/8/layout/orgChart1"/>
    <dgm:cxn modelId="{98A1143C-AA3B-487B-8159-D869EBA521FD}" type="presParOf" srcId="{BC5F3534-F0C9-43DB-BE6E-FB6F50AA5B6A}" destId="{EBC76D21-6683-40CD-A705-70F64643A1FD}" srcOrd="0" destOrd="0" presId="urn:microsoft.com/office/officeart/2005/8/layout/orgChart1"/>
    <dgm:cxn modelId="{BEF5223B-D784-4064-A161-A34F17E15AAF}" type="presParOf" srcId="{EBC76D21-6683-40CD-A705-70F64643A1FD}" destId="{A504C0BF-C893-49ED-A01F-961862D06229}" srcOrd="0" destOrd="0" presId="urn:microsoft.com/office/officeart/2005/8/layout/orgChart1"/>
    <dgm:cxn modelId="{87CD2DA7-065E-45C9-8818-385015D41C93}" type="presParOf" srcId="{EBC76D21-6683-40CD-A705-70F64643A1FD}" destId="{25CBE9BA-ED90-4800-9A58-5E2906DEF9D8}" srcOrd="1" destOrd="0" presId="urn:microsoft.com/office/officeart/2005/8/layout/orgChart1"/>
    <dgm:cxn modelId="{3C9580DF-749A-4F2D-99D1-51232CB75F07}" type="presParOf" srcId="{BC5F3534-F0C9-43DB-BE6E-FB6F50AA5B6A}" destId="{1E9FDFD4-253D-4987-97E6-ED80E5221D04}" srcOrd="1" destOrd="0" presId="urn:microsoft.com/office/officeart/2005/8/layout/orgChart1"/>
    <dgm:cxn modelId="{C63B97B9-9435-4397-AA0D-86D7A39E48E0}" type="presParOf" srcId="{BC5F3534-F0C9-43DB-BE6E-FB6F50AA5B6A}" destId="{C8FC5E6E-9629-43E4-AFEA-37987CB5179E}" srcOrd="2" destOrd="0" presId="urn:microsoft.com/office/officeart/2005/8/layout/orgChart1"/>
    <dgm:cxn modelId="{7603DA8B-E5AA-4FA7-9C0C-3988685024CE}" type="presParOf" srcId="{DD0B1FEB-8051-4BC0-A51B-D722F32C6D55}" destId="{EF5C4729-DFFF-436C-A6B3-919121D8E5E2}" srcOrd="4" destOrd="0" presId="urn:microsoft.com/office/officeart/2005/8/layout/orgChart1"/>
    <dgm:cxn modelId="{1E6164B4-EB65-4158-B38A-432478F3209C}" type="presParOf" srcId="{DD0B1FEB-8051-4BC0-A51B-D722F32C6D55}" destId="{D9B1DFDC-72F7-4EB3-A143-ECCBB288C0D6}" srcOrd="5" destOrd="0" presId="urn:microsoft.com/office/officeart/2005/8/layout/orgChart1"/>
    <dgm:cxn modelId="{3110BA75-C5B3-44C6-A30D-CAFCB3545409}" type="presParOf" srcId="{D9B1DFDC-72F7-4EB3-A143-ECCBB288C0D6}" destId="{B45FE6BC-B1CB-49D6-9BCE-B4C511D7F87F}" srcOrd="0" destOrd="0" presId="urn:microsoft.com/office/officeart/2005/8/layout/orgChart1"/>
    <dgm:cxn modelId="{FB0B6D45-F32F-4146-846E-6FE1538710EB}" type="presParOf" srcId="{B45FE6BC-B1CB-49D6-9BCE-B4C511D7F87F}" destId="{5F84721C-135E-49B3-9A17-602223859A31}" srcOrd="0" destOrd="0" presId="urn:microsoft.com/office/officeart/2005/8/layout/orgChart1"/>
    <dgm:cxn modelId="{7B6257FF-7436-4784-97AB-7E96342C2ECA}" type="presParOf" srcId="{B45FE6BC-B1CB-49D6-9BCE-B4C511D7F87F}" destId="{4A76ABB2-5D98-4DB6-9561-2F7C3B206EF5}" srcOrd="1" destOrd="0" presId="urn:microsoft.com/office/officeart/2005/8/layout/orgChart1"/>
    <dgm:cxn modelId="{FAA42946-A61C-47A0-BED4-DD78DB7077C6}" type="presParOf" srcId="{D9B1DFDC-72F7-4EB3-A143-ECCBB288C0D6}" destId="{E4AB45DA-0C82-4E97-9A2B-C4A2B3F9A6CA}" srcOrd="1" destOrd="0" presId="urn:microsoft.com/office/officeart/2005/8/layout/orgChart1"/>
    <dgm:cxn modelId="{987B2439-7224-45AC-A257-97E2D0345E8D}" type="presParOf" srcId="{D9B1DFDC-72F7-4EB3-A143-ECCBB288C0D6}" destId="{EFBE8831-6432-4E5C-ABFD-17B5512ACDC1}" srcOrd="2" destOrd="0" presId="urn:microsoft.com/office/officeart/2005/8/layout/orgChart1"/>
    <dgm:cxn modelId="{ED93DADF-E11A-4D51-B370-FD491E4D7F78}" type="presParOf" srcId="{DD0B1FEB-8051-4BC0-A51B-D722F32C6D55}" destId="{97554D5C-D17C-4805-9CF2-7286212193EB}" srcOrd="6" destOrd="0" presId="urn:microsoft.com/office/officeart/2005/8/layout/orgChart1"/>
    <dgm:cxn modelId="{AF644C68-1BED-46E6-85EB-7F002CB0D400}" type="presParOf" srcId="{DD0B1FEB-8051-4BC0-A51B-D722F32C6D55}" destId="{F88E6D6A-3C49-485F-A3C4-4386FAB8A0D6}" srcOrd="7" destOrd="0" presId="urn:microsoft.com/office/officeart/2005/8/layout/orgChart1"/>
    <dgm:cxn modelId="{B8AFE549-DAA2-4C95-BEE4-B67BEE206566}" type="presParOf" srcId="{F88E6D6A-3C49-485F-A3C4-4386FAB8A0D6}" destId="{2131AA15-9628-4C31-A562-203CC1482C54}" srcOrd="0" destOrd="0" presId="urn:microsoft.com/office/officeart/2005/8/layout/orgChart1"/>
    <dgm:cxn modelId="{87DE7F8A-CC20-415B-9EA2-5367F3229364}" type="presParOf" srcId="{2131AA15-9628-4C31-A562-203CC1482C54}" destId="{8A1A4A84-AEF7-4E3C-ABBA-1F2B5EC47146}" srcOrd="0" destOrd="0" presId="urn:microsoft.com/office/officeart/2005/8/layout/orgChart1"/>
    <dgm:cxn modelId="{407FD1BA-A3E8-49D1-AB78-FB2A1AC175EC}" type="presParOf" srcId="{2131AA15-9628-4C31-A562-203CC1482C54}" destId="{4DAD0E73-086E-418F-B396-C11EB0ADA935}" srcOrd="1" destOrd="0" presId="urn:microsoft.com/office/officeart/2005/8/layout/orgChart1"/>
    <dgm:cxn modelId="{25B854B1-EFE9-47A8-ACBE-4C8DC04E8E0F}" type="presParOf" srcId="{F88E6D6A-3C49-485F-A3C4-4386FAB8A0D6}" destId="{861D560A-7F54-45B5-83C2-F60F06414ACC}" srcOrd="1" destOrd="0" presId="urn:microsoft.com/office/officeart/2005/8/layout/orgChart1"/>
    <dgm:cxn modelId="{231CC2D5-4265-4B67-9BF8-5EC8034FFB8B}" type="presParOf" srcId="{F88E6D6A-3C49-485F-A3C4-4386FAB8A0D6}" destId="{FFE870DF-7861-4D63-82F9-3777018FD1C3}" srcOrd="2" destOrd="0" presId="urn:microsoft.com/office/officeart/2005/8/layout/orgChart1"/>
    <dgm:cxn modelId="{EDBA37B4-3FB8-4CD7-948E-806AE019E1AB}" type="presParOf" srcId="{A707FABF-3AEB-4557-A079-E154485893F7}" destId="{1936304E-B9ED-4D3B-82FE-BDFC4C303262}" srcOrd="2" destOrd="0" presId="urn:microsoft.com/office/officeart/2005/8/layout/orgChart1"/>
    <dgm:cxn modelId="{9800333A-8046-40DD-9A76-781B869794D9}" type="presParOf" srcId="{09D65355-A0C0-4FAF-A9CD-9505841E5163}" destId="{313B3FAE-972D-4F76-8E3D-B784D0A64237}" srcOrd="2" destOrd="0" presId="urn:microsoft.com/office/officeart/2005/8/layout/orgChart1"/>
  </dgm:cxnLst>
  <dgm:bg>
    <a:effectLst>
      <a:glow rad="139700">
        <a:schemeClr val="accent1">
          <a:satMod val="175000"/>
          <a:alpha val="40000"/>
        </a:schemeClr>
      </a:glow>
      <a:innerShdw blurRad="63500" dist="50800" dir="13500000">
        <a:prstClr val="black">
          <a:alpha val="50000"/>
        </a:prstClr>
      </a:innerShdw>
    </a:effectLst>
  </dgm:bg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554D5C-D17C-4805-9CF2-7286212193EB}">
      <dsp:nvSpPr>
        <dsp:cNvPr id="0" name=""/>
        <dsp:cNvSpPr/>
      </dsp:nvSpPr>
      <dsp:spPr>
        <a:xfrm>
          <a:off x="4772960" y="1631287"/>
          <a:ext cx="190058" cy="24685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68589"/>
              </a:lnTo>
              <a:lnTo>
                <a:pt x="190058" y="2468589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5C4729-DFFF-436C-A6B3-919121D8E5E2}">
      <dsp:nvSpPr>
        <dsp:cNvPr id="0" name=""/>
        <dsp:cNvSpPr/>
      </dsp:nvSpPr>
      <dsp:spPr>
        <a:xfrm>
          <a:off x="4772960" y="1631287"/>
          <a:ext cx="190058" cy="18102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10269"/>
              </a:lnTo>
              <a:lnTo>
                <a:pt x="190058" y="1810269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1092C9-210F-4AC3-8789-9C6D7E0CA90C}">
      <dsp:nvSpPr>
        <dsp:cNvPr id="0" name=""/>
        <dsp:cNvSpPr/>
      </dsp:nvSpPr>
      <dsp:spPr>
        <a:xfrm>
          <a:off x="4772960" y="1631287"/>
          <a:ext cx="190058" cy="11850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5017"/>
              </a:lnTo>
              <a:lnTo>
                <a:pt x="190058" y="1185017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A030B5-5605-4ED1-849F-E83B396A6587}">
      <dsp:nvSpPr>
        <dsp:cNvPr id="0" name=""/>
        <dsp:cNvSpPr/>
      </dsp:nvSpPr>
      <dsp:spPr>
        <a:xfrm>
          <a:off x="4772960" y="1631287"/>
          <a:ext cx="190058" cy="4855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5501"/>
              </a:lnTo>
              <a:lnTo>
                <a:pt x="190058" y="485501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C60295-F402-4C16-A161-EC262D609218}">
      <dsp:nvSpPr>
        <dsp:cNvPr id="0" name=""/>
        <dsp:cNvSpPr/>
      </dsp:nvSpPr>
      <dsp:spPr>
        <a:xfrm>
          <a:off x="2957245" y="849031"/>
          <a:ext cx="2322537" cy="1887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4373"/>
              </a:lnTo>
              <a:lnTo>
                <a:pt x="2322537" y="94373"/>
              </a:lnTo>
              <a:lnTo>
                <a:pt x="2322537" y="188746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F0D406-51FF-4368-A06B-798272A98F32}">
      <dsp:nvSpPr>
        <dsp:cNvPr id="0" name=""/>
        <dsp:cNvSpPr/>
      </dsp:nvSpPr>
      <dsp:spPr>
        <a:xfrm>
          <a:off x="3313459" y="1623275"/>
          <a:ext cx="190674" cy="22481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48117"/>
              </a:lnTo>
              <a:lnTo>
                <a:pt x="190674" y="2248117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2DE3F2-C945-4605-8466-552E474434D5}">
      <dsp:nvSpPr>
        <dsp:cNvPr id="0" name=""/>
        <dsp:cNvSpPr/>
      </dsp:nvSpPr>
      <dsp:spPr>
        <a:xfrm>
          <a:off x="3313459" y="1623275"/>
          <a:ext cx="190674" cy="16099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09973"/>
              </a:lnTo>
              <a:lnTo>
                <a:pt x="190674" y="1609973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AD3FD8-D9D5-4133-91AB-CFA0BBAD8B20}">
      <dsp:nvSpPr>
        <dsp:cNvPr id="0" name=""/>
        <dsp:cNvSpPr/>
      </dsp:nvSpPr>
      <dsp:spPr>
        <a:xfrm>
          <a:off x="3313459" y="1623275"/>
          <a:ext cx="190674" cy="9936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93627"/>
              </a:lnTo>
              <a:lnTo>
                <a:pt x="190674" y="993627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8631F0-F13C-4A59-8C08-BFF1B86CA95C}">
      <dsp:nvSpPr>
        <dsp:cNvPr id="0" name=""/>
        <dsp:cNvSpPr/>
      </dsp:nvSpPr>
      <dsp:spPr>
        <a:xfrm>
          <a:off x="3313459" y="1623275"/>
          <a:ext cx="190674" cy="3953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5363"/>
              </a:lnTo>
              <a:lnTo>
                <a:pt x="190674" y="395363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70B5D7-463D-4CDD-865F-DA264D4A4EE4}">
      <dsp:nvSpPr>
        <dsp:cNvPr id="0" name=""/>
        <dsp:cNvSpPr/>
      </dsp:nvSpPr>
      <dsp:spPr>
        <a:xfrm>
          <a:off x="2957245" y="849031"/>
          <a:ext cx="864680" cy="1887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4373"/>
              </a:lnTo>
              <a:lnTo>
                <a:pt x="864680" y="94373"/>
              </a:lnTo>
              <a:lnTo>
                <a:pt x="864680" y="188746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532629-F85A-4BAC-8032-FFF5B5FD833C}">
      <dsp:nvSpPr>
        <dsp:cNvPr id="0" name=""/>
        <dsp:cNvSpPr/>
      </dsp:nvSpPr>
      <dsp:spPr>
        <a:xfrm>
          <a:off x="1565308" y="1631287"/>
          <a:ext cx="238714" cy="23117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1778"/>
              </a:lnTo>
              <a:lnTo>
                <a:pt x="238714" y="2311778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974544-759F-4A25-95FC-584B5023189E}">
      <dsp:nvSpPr>
        <dsp:cNvPr id="0" name=""/>
        <dsp:cNvSpPr/>
      </dsp:nvSpPr>
      <dsp:spPr>
        <a:xfrm>
          <a:off x="1565308" y="1631287"/>
          <a:ext cx="238714" cy="16736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73635"/>
              </a:lnTo>
              <a:lnTo>
                <a:pt x="238714" y="1673635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4DDCDD-F6EF-4A6C-A210-073D07EFB257}">
      <dsp:nvSpPr>
        <dsp:cNvPr id="0" name=""/>
        <dsp:cNvSpPr/>
      </dsp:nvSpPr>
      <dsp:spPr>
        <a:xfrm>
          <a:off x="1565308" y="1631287"/>
          <a:ext cx="238714" cy="10354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35491"/>
              </a:lnTo>
              <a:lnTo>
                <a:pt x="238714" y="1035491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CCF5DA-175A-4E58-BB3A-F92B1C8C3579}">
      <dsp:nvSpPr>
        <dsp:cNvPr id="0" name=""/>
        <dsp:cNvSpPr/>
      </dsp:nvSpPr>
      <dsp:spPr>
        <a:xfrm>
          <a:off x="1565308" y="1631287"/>
          <a:ext cx="238714" cy="4053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5396"/>
              </a:lnTo>
              <a:lnTo>
                <a:pt x="238714" y="405396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277054-4E00-4272-B568-7E67DE9759A4}">
      <dsp:nvSpPr>
        <dsp:cNvPr id="0" name=""/>
        <dsp:cNvSpPr/>
      </dsp:nvSpPr>
      <dsp:spPr>
        <a:xfrm>
          <a:off x="2201880" y="849031"/>
          <a:ext cx="755364" cy="188746"/>
        </a:xfrm>
        <a:custGeom>
          <a:avLst/>
          <a:gdLst/>
          <a:ahLst/>
          <a:cxnLst/>
          <a:rect l="0" t="0" r="0" b="0"/>
          <a:pathLst>
            <a:path>
              <a:moveTo>
                <a:pt x="755364" y="0"/>
              </a:moveTo>
              <a:lnTo>
                <a:pt x="755364" y="94373"/>
              </a:lnTo>
              <a:lnTo>
                <a:pt x="0" y="94373"/>
              </a:lnTo>
              <a:lnTo>
                <a:pt x="0" y="188746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87631E-18F2-414F-8B91-C3B3DE1F868F}">
      <dsp:nvSpPr>
        <dsp:cNvPr id="0" name=""/>
        <dsp:cNvSpPr/>
      </dsp:nvSpPr>
      <dsp:spPr>
        <a:xfrm>
          <a:off x="122803" y="1631287"/>
          <a:ext cx="182435" cy="17089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08966"/>
              </a:lnTo>
              <a:lnTo>
                <a:pt x="182435" y="1708966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23E9B8-706B-4304-B60F-557240919BD0}">
      <dsp:nvSpPr>
        <dsp:cNvPr id="0" name=""/>
        <dsp:cNvSpPr/>
      </dsp:nvSpPr>
      <dsp:spPr>
        <a:xfrm>
          <a:off x="122803" y="1631287"/>
          <a:ext cx="182435" cy="10547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54779"/>
              </a:lnTo>
              <a:lnTo>
                <a:pt x="182435" y="1054779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B1CC74-2343-4FEB-A8F4-9E9754A35269}">
      <dsp:nvSpPr>
        <dsp:cNvPr id="0" name=""/>
        <dsp:cNvSpPr/>
      </dsp:nvSpPr>
      <dsp:spPr>
        <a:xfrm>
          <a:off x="122803" y="1631287"/>
          <a:ext cx="182435" cy="4150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5040"/>
              </a:lnTo>
              <a:lnTo>
                <a:pt x="182435" y="415040"/>
              </a:lnTo>
            </a:path>
          </a:pathLst>
        </a:custGeom>
        <a:noFill/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FB9300-6205-4CDE-BFC0-E7D3E9AAD049}">
      <dsp:nvSpPr>
        <dsp:cNvPr id="0" name=""/>
        <dsp:cNvSpPr/>
      </dsp:nvSpPr>
      <dsp:spPr>
        <a:xfrm>
          <a:off x="609298" y="849031"/>
          <a:ext cx="2347946" cy="188746"/>
        </a:xfrm>
        <a:custGeom>
          <a:avLst/>
          <a:gdLst/>
          <a:ahLst/>
          <a:cxnLst/>
          <a:rect l="0" t="0" r="0" b="0"/>
          <a:pathLst>
            <a:path>
              <a:moveTo>
                <a:pt x="2347946" y="0"/>
              </a:moveTo>
              <a:lnTo>
                <a:pt x="2347946" y="94373"/>
              </a:lnTo>
              <a:lnTo>
                <a:pt x="0" y="94373"/>
              </a:lnTo>
              <a:lnTo>
                <a:pt x="0" y="188746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D0A8CD-F239-43E5-83C1-F477F27224A8}">
      <dsp:nvSpPr>
        <dsp:cNvPr id="0" name=""/>
        <dsp:cNvSpPr/>
      </dsp:nvSpPr>
      <dsp:spPr>
        <a:xfrm>
          <a:off x="2258693" y="255521"/>
          <a:ext cx="1397103" cy="593509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600" b="1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هيئة</a:t>
          </a:r>
          <a:r>
            <a:rPr lang="ar-SY" sz="1600" b="1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زكاة </a:t>
          </a:r>
          <a:endParaRPr lang="ar-SA" sz="1600" b="1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2258693" y="255521"/>
        <a:ext cx="1397103" cy="593509"/>
      </dsp:txXfrm>
    </dsp:sp>
    <dsp:sp modelId="{A6FA589A-267C-4840-A1B5-E88219B0BF92}">
      <dsp:nvSpPr>
        <dsp:cNvPr id="0" name=""/>
        <dsp:cNvSpPr/>
      </dsp:nvSpPr>
      <dsp:spPr>
        <a:xfrm>
          <a:off x="1179" y="1037778"/>
          <a:ext cx="1216239" cy="593509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دارة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صندوق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179" y="1037778"/>
        <a:ext cx="1216239" cy="593509"/>
      </dsp:txXfrm>
    </dsp:sp>
    <dsp:sp modelId="{B23050C9-EF09-40EE-99A7-7E9CACE08E1D}">
      <dsp:nvSpPr>
        <dsp:cNvPr id="0" name=""/>
        <dsp:cNvSpPr/>
      </dsp:nvSpPr>
      <dsp:spPr>
        <a:xfrm>
          <a:off x="305238" y="1820034"/>
          <a:ext cx="1113974" cy="452587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Clr>
              <a:schemeClr val="tx1"/>
            </a:buClr>
            <a:buSzPts val="1200"/>
            <a:buFont typeface="Arial" panose="020B0604020202020204" pitchFamily="34" charset="0"/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أخذ ايصال الدف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05238" y="1820034"/>
        <a:ext cx="1113974" cy="452587"/>
      </dsp:txXfrm>
    </dsp:sp>
    <dsp:sp modelId="{CF3CAE90-D02C-4DFC-B9DB-F10152A2ED70}">
      <dsp:nvSpPr>
        <dsp:cNvPr id="0" name=""/>
        <dsp:cNvSpPr/>
      </dsp:nvSpPr>
      <dsp:spPr>
        <a:xfrm>
          <a:off x="305238" y="2461369"/>
          <a:ext cx="1178966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Clr>
              <a:schemeClr val="tx1"/>
            </a:buClr>
            <a:buSzPts val="1200"/>
            <a:buFont typeface="Arial" panose="020B0604020202020204" pitchFamily="34" charset="0"/>
            <a:buNone/>
          </a:pPr>
          <a:r>
            <a:rPr lang="ar-SY" sz="1200" b="0" kern="1200"/>
            <a:t>إستلام المبلغ 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05238" y="2461369"/>
        <a:ext cx="1178966" cy="449396"/>
      </dsp:txXfrm>
    </dsp:sp>
    <dsp:sp modelId="{44A792F1-0203-4B5E-A050-D241F5FEC3C8}">
      <dsp:nvSpPr>
        <dsp:cNvPr id="0" name=""/>
        <dsp:cNvSpPr/>
      </dsp:nvSpPr>
      <dsp:spPr>
        <a:xfrm>
          <a:off x="305238" y="3099512"/>
          <a:ext cx="1113947" cy="4814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قطع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يصال بالمبلغ المدفو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05238" y="3099512"/>
        <a:ext cx="1113947" cy="481483"/>
      </dsp:txXfrm>
    </dsp:sp>
    <dsp:sp modelId="{352C6EB9-B4C6-4F8B-999A-ACD7752FC924}">
      <dsp:nvSpPr>
        <dsp:cNvPr id="0" name=""/>
        <dsp:cNvSpPr/>
      </dsp:nvSpPr>
      <dsp:spPr>
        <a:xfrm>
          <a:off x="1406164" y="1037778"/>
          <a:ext cx="1591431" cy="593509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دارة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وظفين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406164" y="1037778"/>
        <a:ext cx="1591431" cy="593509"/>
      </dsp:txXfrm>
    </dsp:sp>
    <dsp:sp modelId="{5034BC56-2FCF-4765-B9BC-ABFC120200E8}">
      <dsp:nvSpPr>
        <dsp:cNvPr id="0" name=""/>
        <dsp:cNvSpPr/>
      </dsp:nvSpPr>
      <dsp:spPr>
        <a:xfrm>
          <a:off x="1804022" y="1820034"/>
          <a:ext cx="1239778" cy="43329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ستقبال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ستمارة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804022" y="1820034"/>
        <a:ext cx="1239778" cy="433299"/>
      </dsp:txXfrm>
    </dsp:sp>
    <dsp:sp modelId="{2666C0F4-7871-4123-A274-72FB90BE4579}">
      <dsp:nvSpPr>
        <dsp:cNvPr id="0" name=""/>
        <dsp:cNvSpPr/>
      </dsp:nvSpPr>
      <dsp:spPr>
        <a:xfrm>
          <a:off x="1804022" y="2442081"/>
          <a:ext cx="12440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 القبول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804022" y="2442081"/>
        <a:ext cx="1244074" cy="449396"/>
      </dsp:txXfrm>
    </dsp:sp>
    <dsp:sp modelId="{89E3A215-515A-4545-96BD-CC90B72E0E8A}">
      <dsp:nvSpPr>
        <dsp:cNvPr id="0" name=""/>
        <dsp:cNvSpPr/>
      </dsp:nvSpPr>
      <dsp:spPr>
        <a:xfrm>
          <a:off x="1804022" y="3080224"/>
          <a:ext cx="12440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عيين موظف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804022" y="3080224"/>
        <a:ext cx="1244074" cy="449396"/>
      </dsp:txXfrm>
    </dsp:sp>
    <dsp:sp modelId="{B0C7D1DD-66F8-4A78-B28E-AAB124A1F1C2}">
      <dsp:nvSpPr>
        <dsp:cNvPr id="0" name=""/>
        <dsp:cNvSpPr/>
      </dsp:nvSpPr>
      <dsp:spPr>
        <a:xfrm>
          <a:off x="1804022" y="3718368"/>
          <a:ext cx="12440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متابعة الموظفيين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1804022" y="3718368"/>
        <a:ext cx="1244074" cy="449396"/>
      </dsp:txXfrm>
    </dsp:sp>
    <dsp:sp modelId="{5C0832A6-E901-4C83-855E-1AC7ADACA362}">
      <dsp:nvSpPr>
        <dsp:cNvPr id="0" name=""/>
        <dsp:cNvSpPr/>
      </dsp:nvSpPr>
      <dsp:spPr>
        <a:xfrm>
          <a:off x="3186343" y="1037778"/>
          <a:ext cx="1271164" cy="585496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دارة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شاري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186343" y="1037778"/>
        <a:ext cx="1271164" cy="585496"/>
      </dsp:txXfrm>
    </dsp:sp>
    <dsp:sp modelId="{1B79C683-CD4C-468A-8BC5-039749049628}">
      <dsp:nvSpPr>
        <dsp:cNvPr id="0" name=""/>
        <dsp:cNvSpPr/>
      </dsp:nvSpPr>
      <dsp:spPr>
        <a:xfrm>
          <a:off x="3504134" y="1812021"/>
          <a:ext cx="1209210" cy="41323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شرو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504134" y="1812021"/>
        <a:ext cx="1209210" cy="413234"/>
      </dsp:txXfrm>
    </dsp:sp>
    <dsp:sp modelId="{291A584D-9185-440C-BB65-2CE41C928557}">
      <dsp:nvSpPr>
        <dsp:cNvPr id="0" name=""/>
        <dsp:cNvSpPr/>
      </dsp:nvSpPr>
      <dsp:spPr>
        <a:xfrm>
          <a:off x="3504134" y="2414002"/>
          <a:ext cx="1169429" cy="405800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دعم المشرو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504134" y="2414002"/>
        <a:ext cx="1169429" cy="405800"/>
      </dsp:txXfrm>
    </dsp:sp>
    <dsp:sp modelId="{28E3CE5D-2595-4CEA-99D3-30D04E17D6C1}">
      <dsp:nvSpPr>
        <dsp:cNvPr id="0" name=""/>
        <dsp:cNvSpPr/>
      </dsp:nvSpPr>
      <dsp:spPr>
        <a:xfrm>
          <a:off x="3504134" y="3008550"/>
          <a:ext cx="11472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متابعة المشروع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504134" y="3008550"/>
        <a:ext cx="1147274" cy="449396"/>
      </dsp:txXfrm>
    </dsp:sp>
    <dsp:sp modelId="{B94DAEBD-8462-41DF-81FE-4B07C2DF30BF}">
      <dsp:nvSpPr>
        <dsp:cNvPr id="0" name=""/>
        <dsp:cNvSpPr/>
      </dsp:nvSpPr>
      <dsp:spPr>
        <a:xfrm>
          <a:off x="3504134" y="3646694"/>
          <a:ext cx="1147274" cy="44939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إعداد التقارير 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3504134" y="3646694"/>
        <a:ext cx="1147274" cy="449396"/>
      </dsp:txXfrm>
    </dsp:sp>
    <dsp:sp modelId="{99F2CD35-B30A-415C-ACCF-40E2DA73A958}">
      <dsp:nvSpPr>
        <dsp:cNvPr id="0" name=""/>
        <dsp:cNvSpPr/>
      </dsp:nvSpPr>
      <dsp:spPr>
        <a:xfrm>
          <a:off x="4646254" y="1037778"/>
          <a:ext cx="1267056" cy="593509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شؤون المزكي 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646254" y="1037778"/>
        <a:ext cx="1267056" cy="593509"/>
      </dsp:txXfrm>
    </dsp:sp>
    <dsp:sp modelId="{870252C0-3A06-43F9-8152-06F40E2B77B3}">
      <dsp:nvSpPr>
        <dsp:cNvPr id="0" name=""/>
        <dsp:cNvSpPr/>
      </dsp:nvSpPr>
      <dsp:spPr>
        <a:xfrm>
          <a:off x="4963018" y="1820034"/>
          <a:ext cx="1069663" cy="59350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ستقبال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لمزكيين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63018" y="1820034"/>
        <a:ext cx="1069663" cy="593509"/>
      </dsp:txXfrm>
    </dsp:sp>
    <dsp:sp modelId="{A504C0BF-C893-49ED-A01F-961862D06229}">
      <dsp:nvSpPr>
        <dsp:cNvPr id="0" name=""/>
        <dsp:cNvSpPr/>
      </dsp:nvSpPr>
      <dsp:spPr>
        <a:xfrm>
          <a:off x="4963018" y="2602291"/>
          <a:ext cx="1219519" cy="42802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اخذ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معلومات المزكيين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63018" y="2602291"/>
        <a:ext cx="1219519" cy="428028"/>
      </dsp:txXfrm>
    </dsp:sp>
    <dsp:sp modelId="{5F84721C-135E-49B3-9A17-602223859A31}">
      <dsp:nvSpPr>
        <dsp:cNvPr id="0" name=""/>
        <dsp:cNvSpPr/>
      </dsp:nvSpPr>
      <dsp:spPr>
        <a:xfrm>
          <a:off x="4963018" y="3219065"/>
          <a:ext cx="984143" cy="44498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تحديد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نوع الزكاة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63018" y="3219065"/>
        <a:ext cx="984143" cy="444983"/>
      </dsp:txXfrm>
    </dsp:sp>
    <dsp:sp modelId="{8A1A4A84-AEF7-4E3C-ABBA-1F2B5EC47146}">
      <dsp:nvSpPr>
        <dsp:cNvPr id="0" name=""/>
        <dsp:cNvSpPr/>
      </dsp:nvSpPr>
      <dsp:spPr>
        <a:xfrm>
          <a:off x="4963018" y="3852796"/>
          <a:ext cx="1268962" cy="49416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ar-SY" sz="1200" b="0" kern="1200" cap="none" spc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قطع</a:t>
          </a:r>
          <a:r>
            <a:rPr lang="ar-SY" sz="1200" b="0" kern="1200" cap="none" spc="0" baseline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rPr>
            <a:t> ايصال لدفع المبلغ </a:t>
          </a:r>
          <a:endParaRPr lang="ar-SA" sz="1200" b="0" kern="1200" cap="none" spc="0">
            <a:ln w="0"/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sp:txBody>
      <dsp:txXfrm>
        <a:off x="4963018" y="3852796"/>
        <a:ext cx="1268962" cy="49416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نسق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CoverPageProperties xmlns="http://schemas.microsoft.com/office/2006/coverPageProps">
  <PublishDate> مشروع هندسة البرمجيات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79</Words>
  <Characters>1596</Characters>
  <Application>Microsoft Office Word</Application>
  <DocSecurity>0</DocSecurity>
  <Lines>13</Lines>
  <Paragraphs>3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>جامعة ادلب‏</Company>
  <LinksUpToDate>false</LinksUpToDate>
  <CharactersWithSpaces>1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الزكاة في الإسلام</dc:title>
  <dc:subject/>
  <dc:creator>ebrahem aladnan</dc:creator>
  <cp:keywords/>
  <dc:description/>
  <cp:lastModifiedBy>Guest User</cp:lastModifiedBy>
  <cp:revision>2</cp:revision>
  <cp:lastPrinted>2022-05-09T20:11:00Z</cp:lastPrinted>
  <dcterms:created xsi:type="dcterms:W3CDTF">2022-08-10T08:47:00Z</dcterms:created>
  <dcterms:modified xsi:type="dcterms:W3CDTF">2022-08-10T08:47:00Z</dcterms:modified>
</cp:coreProperties>
</file>